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2C43" w:rsidRPr="000F1E88" w:rsidRDefault="00712C43" w:rsidP="00712C43">
      <w:pPr>
        <w:jc w:val="center"/>
        <w:rPr>
          <w:rFonts w:ascii="Bookman Old Style" w:hAnsi="Bookman Old Style"/>
          <w:b/>
          <w:sz w:val="40"/>
          <w:szCs w:val="48"/>
        </w:rPr>
      </w:pPr>
      <w:r w:rsidRPr="000F1E88">
        <w:rPr>
          <w:rFonts w:ascii="Bookman Old Style" w:hAnsi="Bookman Old Style"/>
          <w:b/>
          <w:sz w:val="40"/>
          <w:szCs w:val="48"/>
        </w:rPr>
        <w:t>SYSTEM DESIGN</w:t>
      </w:r>
    </w:p>
    <w:p w:rsidR="00712C43" w:rsidRPr="000F1E88" w:rsidRDefault="00712C43" w:rsidP="00712C43">
      <w:pPr>
        <w:jc w:val="center"/>
        <w:rPr>
          <w:rFonts w:ascii="Bookman Old Style" w:hAnsi="Bookman Old Style"/>
          <w:b/>
          <w:sz w:val="32"/>
        </w:rPr>
      </w:pPr>
    </w:p>
    <w:p w:rsidR="00712C43" w:rsidRPr="000F1E88" w:rsidRDefault="00712C43" w:rsidP="00712C43">
      <w:pPr>
        <w:jc w:val="center"/>
        <w:rPr>
          <w:rFonts w:ascii="Bookman Old Style" w:hAnsi="Bookman Old Style"/>
          <w:b/>
          <w:sz w:val="20"/>
        </w:rPr>
      </w:pPr>
      <w:r w:rsidRPr="000F1E88">
        <w:rPr>
          <w:rFonts w:ascii="Bookman Old Style" w:hAnsi="Bookman Old Style"/>
          <w:b/>
          <w:sz w:val="32"/>
        </w:rPr>
        <w:t>DATA FLOW DIAGRAM</w:t>
      </w:r>
    </w:p>
    <w:p w:rsidR="00712C43" w:rsidRPr="000F1E88" w:rsidRDefault="00712C43" w:rsidP="00712C43">
      <w:pPr>
        <w:jc w:val="center"/>
        <w:rPr>
          <w:rFonts w:ascii="Bookman Old Style" w:hAnsi="Bookman Old Style"/>
          <w:b/>
        </w:rPr>
      </w:pPr>
    </w:p>
    <w:p w:rsidR="00712C43" w:rsidRPr="000F1E88" w:rsidRDefault="00712C43" w:rsidP="00712C43">
      <w:pPr>
        <w:jc w:val="center"/>
        <w:rPr>
          <w:rFonts w:ascii="Bookman Old Style" w:hAnsi="Bookman Old Style"/>
          <w:b/>
        </w:rPr>
      </w:pPr>
    </w:p>
    <w:p w:rsidR="00712C43" w:rsidRPr="000F1E88" w:rsidRDefault="00712C43" w:rsidP="00712C43">
      <w:pPr>
        <w:tabs>
          <w:tab w:val="left" w:pos="1041"/>
        </w:tabs>
        <w:rPr>
          <w:rFonts w:ascii="Bookman Old Style" w:hAnsi="Bookman Old Style"/>
          <w:b/>
        </w:rPr>
      </w:pPr>
    </w:p>
    <w:p w:rsidR="00712C43" w:rsidRPr="000F1E88" w:rsidRDefault="00712C43" w:rsidP="00712C43">
      <w:pPr>
        <w:pStyle w:val="Heading5"/>
        <w:spacing w:line="360" w:lineRule="auto"/>
        <w:rPr>
          <w:rFonts w:ascii="Bookman Old Style" w:hAnsi="Bookman Old Style"/>
          <w:sz w:val="24"/>
          <w:szCs w:val="24"/>
        </w:rPr>
      </w:pPr>
      <w:r w:rsidRPr="000F1E88">
        <w:rPr>
          <w:rFonts w:ascii="Bookman Old Style" w:hAnsi="Bookman Old Style"/>
          <w:sz w:val="24"/>
          <w:szCs w:val="24"/>
        </w:rPr>
        <w:t>DATA FLOW DIAGRAMS:</w:t>
      </w:r>
    </w:p>
    <w:p w:rsidR="00712C43" w:rsidRPr="000F1E88" w:rsidRDefault="00712C43" w:rsidP="00712C43">
      <w:pPr>
        <w:rPr>
          <w:rFonts w:ascii="Bookman Old Style" w:hAnsi="Bookman Old Style"/>
        </w:rPr>
      </w:pP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712C43" w:rsidRPr="000F1E88" w:rsidRDefault="00712C43" w:rsidP="00712C43">
      <w:pPr>
        <w:spacing w:line="480" w:lineRule="auto"/>
        <w:rPr>
          <w:rFonts w:ascii="Bookman Old Style" w:hAnsi="Bookman Old Style"/>
        </w:rPr>
      </w:pPr>
      <w:r w:rsidRPr="000F1E88">
        <w:rPr>
          <w:rFonts w:ascii="Bookman Old Style" w:hAnsi="Bookman Old Style"/>
          <w:b/>
        </w:rPr>
        <w:t xml:space="preserve">1. Dataflow: </w:t>
      </w:r>
      <w:r w:rsidRPr="000F1E88">
        <w:rPr>
          <w:rFonts w:ascii="Bookman Old Style" w:hAnsi="Bookman Old Style"/>
        </w:rPr>
        <w:t>Data move in a specific direction from an origin to a    destination.</w:t>
      </w:r>
    </w:p>
    <w:p w:rsidR="00712C43" w:rsidRPr="000F1E88" w:rsidRDefault="00712C43" w:rsidP="00712C43">
      <w:pPr>
        <w:spacing w:line="480" w:lineRule="auto"/>
        <w:ind w:firstLine="720"/>
        <w:rPr>
          <w:rFonts w:ascii="Bookman Old Style" w:hAnsi="Bookman Old Style"/>
        </w:rPr>
      </w:pPr>
    </w:p>
    <w:p w:rsidR="00712C43" w:rsidRPr="000F1E88" w:rsidRDefault="00712C43" w:rsidP="00712C43">
      <w:pPr>
        <w:spacing w:line="480" w:lineRule="auto"/>
        <w:ind w:firstLine="720"/>
        <w:rPr>
          <w:rFonts w:ascii="Bookman Old Style" w:hAnsi="Bookman Old Style"/>
        </w:rPr>
      </w:pPr>
      <w:r w:rsidRPr="000F1E88">
        <w:rPr>
          <w:rFonts w:ascii="Bookman Old Style" w:hAnsi="Bookman Old Style"/>
        </w:rPr>
      </w:r>
      <w:r w:rsidRPr="000F1E88">
        <w:rPr>
          <w:rFonts w:ascii="Bookman Old Style" w:hAnsi="Bookman Old Style"/>
        </w:rPr>
        <w:pict>
          <v:group id="_x0000_s1671"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2" type="#_x0000_t75" style="position:absolute;top:-97;width:2915;height:1022" o:preferrelative="f">
              <v:fill o:detectmouseclick="t"/>
              <v:path o:extrusionok="t" o:connecttype="none"/>
              <o:lock v:ext="edit" text="t"/>
            </v:shape>
            <v:line id="_x0000_s1673" style="position:absolute" from="300,618" to="2250,620" strokecolor="#c0504d" strokeweight="1pt">
              <v:stroke endarrow="block"/>
              <v:shadow type="perspective" color="#622423" offset="1pt" offset2="-3pt"/>
            </v:line>
            <v:line id="_x0000_s1674" style="position:absolute;flip:x" from="300,224" to="2250,225" strokecolor="#4bacc6" strokeweight="1pt">
              <v:stroke endarrow="block"/>
              <v:shadow type="perspective" color="#205867" offset="1pt" offset2="-3pt"/>
            </v:line>
            <w10:wrap type="none"/>
            <w10:anchorlock/>
          </v:group>
        </w:pict>
      </w: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b/>
          <w:noProof/>
        </w:rPr>
        <w:lastRenderedPageBreak/>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2027" type="#_x0000_t120" style="position:absolute;left:0;text-align:left;margin-left:108pt;margin-top:58.1pt;width:76.75pt;height:71.1pt;z-index:251660288" fillcolor="black" strokecolor="#f2f2f2" strokeweight="3pt">
            <v:shadow on="t" type="perspective" color="#7f7f7f" opacity=".5" offset="1pt" offset2="-1pt"/>
          </v:shape>
        </w:pict>
      </w:r>
      <w:r w:rsidRPr="000F1E88">
        <w:rPr>
          <w:rFonts w:ascii="Bookman Old Style" w:hAnsi="Bookman Old Style"/>
          <w:b/>
        </w:rPr>
        <w:t xml:space="preserve">2.  Process: </w:t>
      </w:r>
      <w:r w:rsidRPr="000F1E88">
        <w:rPr>
          <w:rFonts w:ascii="Bookman Old Style" w:hAnsi="Bookman Old Style"/>
        </w:rPr>
        <w:t xml:space="preserve">People, procedures, or devices that use or produce (Transform) Data.  The physical component is not identified.         </w:t>
      </w:r>
    </w:p>
    <w:p w:rsidR="00712C43" w:rsidRPr="000F1E88" w:rsidRDefault="00712C43" w:rsidP="00712C43">
      <w:pPr>
        <w:spacing w:line="480" w:lineRule="auto"/>
        <w:ind w:firstLine="720"/>
        <w:jc w:val="both"/>
        <w:rPr>
          <w:rFonts w:ascii="Bookman Old Style" w:hAnsi="Bookman Old Style"/>
        </w:rPr>
      </w:pPr>
    </w:p>
    <w:p w:rsidR="00712C43" w:rsidRPr="000F1E88" w:rsidRDefault="00712C43" w:rsidP="00712C43">
      <w:pPr>
        <w:tabs>
          <w:tab w:val="left" w:pos="3360"/>
        </w:tabs>
        <w:spacing w:line="480" w:lineRule="auto"/>
        <w:ind w:firstLine="720"/>
        <w:jc w:val="both"/>
        <w:rPr>
          <w:rFonts w:ascii="Bookman Old Style" w:hAnsi="Bookman Old Style"/>
        </w:rPr>
      </w:pPr>
      <w:r w:rsidRPr="000F1E88">
        <w:rPr>
          <w:rFonts w:ascii="Bookman Old Style" w:hAnsi="Bookman Old Style"/>
        </w:rPr>
        <w:tab/>
        <w:t xml:space="preserve">   </w:t>
      </w:r>
    </w:p>
    <w:p w:rsidR="00712C43" w:rsidRPr="000F1E88" w:rsidRDefault="00712C43" w:rsidP="00712C43">
      <w:pPr>
        <w:tabs>
          <w:tab w:val="left" w:pos="3360"/>
        </w:tabs>
        <w:spacing w:line="480" w:lineRule="auto"/>
        <w:ind w:firstLine="720"/>
        <w:jc w:val="both"/>
        <w:rPr>
          <w:rFonts w:ascii="Bookman Old Style" w:hAnsi="Bookman Old Style"/>
        </w:rPr>
      </w:pPr>
    </w:p>
    <w:p w:rsidR="00712C43" w:rsidRPr="000F1E88" w:rsidRDefault="00712C43" w:rsidP="00712C43">
      <w:pPr>
        <w:spacing w:line="480" w:lineRule="auto"/>
        <w:ind w:firstLine="720"/>
        <w:jc w:val="both"/>
        <w:rPr>
          <w:rFonts w:ascii="Bookman Old Style" w:hAnsi="Bookman Old Style"/>
        </w:rPr>
      </w:pPr>
    </w:p>
    <w:p w:rsidR="00712C43" w:rsidRPr="000F1E88" w:rsidRDefault="00712C43" w:rsidP="00712C43">
      <w:pPr>
        <w:spacing w:line="480" w:lineRule="auto"/>
        <w:rPr>
          <w:rFonts w:ascii="Bookman Old Style" w:hAnsi="Bookman Old Style"/>
        </w:rPr>
      </w:pPr>
      <w:r w:rsidRPr="000F1E88">
        <w:rPr>
          <w:rFonts w:ascii="Bookman Old Style" w:hAnsi="Bookman Old Style"/>
          <w:b/>
        </w:rPr>
        <w:t>3. Source:</w:t>
      </w:r>
      <w:r w:rsidRPr="000F1E88">
        <w:rPr>
          <w:rFonts w:ascii="Bookman Old Style" w:hAnsi="Bookman Old Style"/>
        </w:rPr>
        <w:t xml:space="preserve"> External sources or destination of data, which may be People, programs, organizations or other entities.</w:t>
      </w:r>
    </w:p>
    <w:p w:rsidR="00712C43" w:rsidRPr="000F1E88" w:rsidRDefault="00712C43" w:rsidP="00712C43">
      <w:pPr>
        <w:spacing w:line="480" w:lineRule="auto"/>
        <w:ind w:firstLine="720"/>
        <w:jc w:val="both"/>
        <w:rPr>
          <w:rFonts w:ascii="Bookman Old Style" w:hAnsi="Bookman Old Style"/>
          <w:b/>
        </w:rPr>
      </w:pPr>
      <w:r w:rsidRPr="000F1E88">
        <w:rPr>
          <w:rFonts w:ascii="Bookman Old Style" w:hAnsi="Bookman Old Style"/>
        </w:rPr>
        <w:t xml:space="preserve"> </w:t>
      </w:r>
      <w:r w:rsidRPr="000F1E88">
        <w:rPr>
          <w:rFonts w:ascii="Bookman Old Style" w:hAnsi="Bookman Old Style"/>
        </w:rPr>
      </w:r>
      <w:r w:rsidRPr="000F1E88">
        <w:rPr>
          <w:rFonts w:ascii="Bookman Old Style" w:hAnsi="Bookman Old Style"/>
        </w:rPr>
        <w:pict>
          <v:group id="_x0000_s1668" editas="canvas" style="width:164.25pt;height:73.5pt;mso-position-horizontal-relative:char;mso-position-vertical-relative:line" coordorigin="2520,6066" coordsize="2737,1260">
            <o:lock v:ext="edit" aspectratio="t"/>
            <v:shape id="_x0000_s1669" type="#_x0000_t75" style="position:absolute;left:2520;top:6066;width:2737;height:1260" o:preferrelative="f">
              <v:fill o:detectmouseclick="t"/>
              <v:path o:extrusionok="t" o:connecttype="none"/>
              <o:lock v:ext="edit" text="t"/>
            </v:shape>
            <v:rect id="_x0000_s1670" style="position:absolute;left:2820;top:6315;width:2301;height:862" fillcolor="#b2a1c7" strokecolor="#b2a1c7" strokeweight="1pt">
              <v:fill color2="#e5dfec" angle="-45" focus="-50%" type="gradient"/>
              <v:shadow on="t" type="perspective" color="#3f3151" opacity=".5" offset="1pt" offset2="-3pt"/>
            </v:rect>
            <w10:wrap type="none"/>
            <w10:anchorlock/>
          </v:group>
        </w:pict>
      </w:r>
      <w:r w:rsidRPr="000F1E88">
        <w:rPr>
          <w:rFonts w:ascii="Bookman Old Style" w:hAnsi="Bookman Old Style"/>
        </w:rPr>
        <w:t xml:space="preserve"> </w:t>
      </w: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b/>
        </w:rPr>
        <w:t>4. Data Store:</w:t>
      </w:r>
      <w:r w:rsidRPr="000F1E88">
        <w:rPr>
          <w:rFonts w:ascii="Bookman Old Style" w:hAnsi="Bookman Old Style"/>
        </w:rPr>
        <w:t xml:space="preserve"> Here data are stored or referenced by a process in the System.</w:t>
      </w:r>
    </w:p>
    <w:p w:rsidR="00712C43" w:rsidRPr="000F1E88" w:rsidRDefault="00712C43" w:rsidP="00712C43">
      <w:pPr>
        <w:spacing w:line="480" w:lineRule="auto"/>
        <w:ind w:firstLine="720"/>
        <w:jc w:val="both"/>
        <w:rPr>
          <w:rFonts w:ascii="Bookman Old Style" w:eastAsia="MS Mincho" w:hAnsi="Bookman Old Style"/>
        </w:rPr>
      </w:pPr>
      <w:r w:rsidRPr="000F1E88">
        <w:rPr>
          <w:rFonts w:ascii="Bookman Old Style" w:eastAsia="Calibri" w:hAnsi="Bookman Old Style"/>
        </w:rPr>
      </w:r>
      <w:r w:rsidRPr="000F1E88">
        <w:rPr>
          <w:rFonts w:ascii="Bookman Old Style" w:eastAsia="Calibri" w:hAnsi="Bookman Old Style"/>
        </w:rPr>
        <w:pict>
          <v:group id="_x0000_s1661" editas="canvas" style="width:189.85pt;height:81.55pt;mso-position-horizontal-relative:char;mso-position-vertical-relative:line" coordorigin="2520,7069" coordsize="3165,1398">
            <o:lock v:ext="edit" aspectratio="t"/>
            <v:shape id="_x0000_s1662"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663" style="position:absolute;left:2884;top:7342;width:2155;height:896" coordorigin="2340,1800" coordsize="2160,360">
              <v:line id="_x0000_s1664" style="position:absolute;flip:x" from="2340,1800" to="4500,1800"/>
              <v:line id="_x0000_s1665" style="position:absolute" from="2340,1800" to="2340,2160"/>
              <v:line id="_x0000_s1666" style="position:absolute" from="2340,2160" to="4500,2160"/>
              <v:line id="_x0000_s1667" style="position:absolute" from="2520,1800" to="2520,2160"/>
            </v:group>
            <w10:wrap type="none"/>
            <w10:anchorlock/>
          </v:group>
        </w:pic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r w:rsidRPr="000F1E88">
        <w:rPr>
          <w:rFonts w:ascii="Bookman Old Style" w:hAnsi="Bookman Old Style"/>
          <w:b/>
        </w:rPr>
        <w:t xml:space="preserve">                            </w:t>
      </w: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rPr>
      </w:pPr>
      <w:r w:rsidRPr="000F1E88">
        <w:rPr>
          <w:rFonts w:ascii="Bookman Old Style" w:hAnsi="Bookman Old Style"/>
          <w:b/>
        </w:rPr>
        <w:t>Context Level DATA FLOW DIAGRAM:</w:t>
      </w:r>
    </w:p>
    <w:p w:rsidR="00712C43" w:rsidRPr="000F1E88" w:rsidRDefault="00712C43" w:rsidP="00712C43">
      <w:pPr>
        <w:rPr>
          <w:rFonts w:ascii="Bookman Old Style" w:hAnsi="Bookman Old Style"/>
        </w:rPr>
      </w:pPr>
      <w:r w:rsidRPr="000F1E88">
        <w:rPr>
          <w:rFonts w:ascii="Bookman Old Style" w:hAnsi="Bookman Old Style"/>
          <w:b/>
          <w:u w:val="single"/>
        </w:rPr>
        <w:lastRenderedPageBreak/>
        <w:t xml:space="preserve">                </w:t>
      </w:r>
      <w:r w:rsidRPr="000F1E88">
        <w:rPr>
          <w:rFonts w:ascii="Bookman Old Style" w:hAnsi="Bookman Old Style"/>
        </w:rPr>
        <w:object w:dxaOrig="9336" w:dyaOrig="13587">
          <v:shape id="_x0000_i1040" type="#_x0000_t75" style="width:468pt;height:679.5pt" o:ole="">
            <v:imagedata r:id="rId5" o:title=""/>
          </v:shape>
          <o:OLEObject Type="Embed" ProgID="Visio.Drawing.11" ShapeID="_x0000_i1040" DrawAspect="Content" ObjectID="_1446903294" r:id="rId6"/>
        </w:object>
      </w:r>
      <w:r w:rsidRPr="000F1E88">
        <w:rPr>
          <w:rFonts w:ascii="Bookman Old Style" w:hAnsi="Bookman Old Style"/>
        </w:rPr>
        <w:object w:dxaOrig="9336" w:dyaOrig="13587">
          <v:shape id="_x0000_i1041" type="#_x0000_t75" style="width:468pt;height:679.5pt" o:ole="">
            <v:imagedata r:id="rId7" o:title=""/>
          </v:shape>
          <o:OLEObject Type="Embed" ProgID="Visio.Drawing.11" ShapeID="_x0000_i1041" DrawAspect="Content" ObjectID="_1446903295" r:id="rId8"/>
        </w:object>
      </w:r>
      <w:r w:rsidRPr="000F1E88">
        <w:rPr>
          <w:rFonts w:ascii="Bookman Old Style" w:hAnsi="Bookman Old Style"/>
        </w:rPr>
        <w:object w:dxaOrig="9336" w:dyaOrig="13587">
          <v:shape id="_x0000_i1042" type="#_x0000_t75" style="width:468pt;height:679.5pt" o:ole="">
            <v:imagedata r:id="rId9" o:title=""/>
          </v:shape>
          <o:OLEObject Type="Embed" ProgID="Visio.Drawing.11" ShapeID="_x0000_i1042" DrawAspect="Content" ObjectID="_1446903296" r:id="rId10"/>
        </w:object>
      </w:r>
      <w:r w:rsidRPr="000F1E88">
        <w:rPr>
          <w:rFonts w:ascii="Bookman Old Style" w:hAnsi="Bookman Old Style"/>
        </w:rPr>
        <w:object w:dxaOrig="9336" w:dyaOrig="13587">
          <v:shape id="_x0000_i1043" type="#_x0000_t75" style="width:468pt;height:679.5pt" o:ole="">
            <v:imagedata r:id="rId11" o:title=""/>
          </v:shape>
          <o:OLEObject Type="Embed" ProgID="Visio.Drawing.11" ShapeID="_x0000_i1043" DrawAspect="Content" ObjectID="_1446903297" r:id="rId12"/>
        </w:object>
      </w:r>
      <w:r w:rsidRPr="000F1E88">
        <w:rPr>
          <w:rFonts w:ascii="Bookman Old Style" w:hAnsi="Bookman Old Style"/>
        </w:rPr>
        <w:t>v</w:t>
      </w:r>
    </w:p>
    <w:p w:rsidR="00712C43" w:rsidRPr="000F1E88" w:rsidRDefault="00712C43" w:rsidP="00712C43">
      <w:pPr>
        <w:rPr>
          <w:rFonts w:ascii="Bookman Old Style" w:hAnsi="Bookman Old Style"/>
          <w:b/>
        </w:rPr>
      </w:pPr>
      <w:r w:rsidRPr="000F1E88">
        <w:rPr>
          <w:rFonts w:ascii="Bookman Old Style" w:hAnsi="Bookman Old Style"/>
          <w:b/>
        </w:rPr>
        <w:t>AUTHENTICATION   DFD:</w:t>
      </w: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rPr>
      </w:pPr>
      <w:r w:rsidRPr="000F1E88">
        <w:rPr>
          <w:rFonts w:ascii="Bookman Old Style" w:hAnsi="Bookman Old Style"/>
        </w:rPr>
        <w:object w:dxaOrig="8784" w:dyaOrig="4506">
          <v:shape id="_x0000_i1044" type="#_x0000_t75" style="width:439.5pt;height:225pt" o:ole="">
            <v:imagedata r:id="rId13" o:title=""/>
          </v:shape>
          <o:OLEObject Type="Embed" ProgID="Visio.Drawing.11" ShapeID="_x0000_i1044" DrawAspect="Content" ObjectID="_1446903298" r:id="rId14"/>
        </w:object>
      </w:r>
    </w:p>
    <w:p w:rsidR="00712C43" w:rsidRPr="000F1E88" w:rsidRDefault="00712C43" w:rsidP="00712C43">
      <w:pPr>
        <w:rPr>
          <w:rFonts w:ascii="Bookman Old Style" w:hAnsi="Bookman Old Style"/>
        </w:rPr>
      </w:pPr>
      <w:r w:rsidRPr="000F1E88">
        <w:rPr>
          <w:rFonts w:ascii="Bookman Old Style" w:hAnsi="Bookman Old Style"/>
        </w:rPr>
        <w:t xml:space="preserve">                                    Level 2 Data Flow Diagram for Users Authentication</w: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r w:rsidRPr="000F1E88">
        <w:rPr>
          <w:rFonts w:ascii="Bookman Old Style" w:hAnsi="Bookman Old Style"/>
          <w:b/>
          <w:u w:val="single"/>
        </w:rPr>
        <w:t>ADMIN:</w:t>
      </w: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rPr>
      </w:pPr>
      <w:r w:rsidRPr="000F1E88">
        <w:rPr>
          <w:rFonts w:ascii="Bookman Old Style" w:hAnsi="Bookman Old Style"/>
        </w:rPr>
        <w:t>Level1 Data Flow Diagram for Admin:</w:t>
      </w:r>
    </w:p>
    <w:p w:rsidR="00712C43" w:rsidRPr="000F1E88" w:rsidRDefault="00712C43" w:rsidP="00712C43">
      <w:pPr>
        <w:rPr>
          <w:rFonts w:ascii="Bookman Old Style" w:hAnsi="Bookman Old Style"/>
        </w:rPr>
      </w:pPr>
    </w:p>
    <w:p w:rsidR="00712C43" w:rsidRPr="000F1E88" w:rsidRDefault="00712C43" w:rsidP="00712C43">
      <w:pPr>
        <w:jc w:val="center"/>
        <w:rPr>
          <w:rFonts w:ascii="Bookman Old Style" w:hAnsi="Bookman Old Style"/>
          <w:b/>
          <w:sz w:val="28"/>
          <w:szCs w:val="28"/>
        </w:rPr>
      </w:pPr>
    </w:p>
    <w:p w:rsidR="00712C43" w:rsidRPr="000F1E88" w:rsidRDefault="00712C43" w:rsidP="00712C43">
      <w:pPr>
        <w:jc w:val="center"/>
        <w:rPr>
          <w:rFonts w:ascii="Bookman Old Style" w:hAnsi="Bookman Old Style"/>
          <w:b/>
          <w:sz w:val="28"/>
          <w:szCs w:val="28"/>
        </w:rPr>
      </w:pPr>
    </w:p>
    <w:p w:rsidR="00712C43" w:rsidRPr="000F1E88" w:rsidRDefault="00712C43" w:rsidP="00712C43">
      <w:pPr>
        <w:rPr>
          <w:rFonts w:ascii="Bookman Old Style" w:hAnsi="Bookman Old Style"/>
        </w:rPr>
      </w:pPr>
      <w:r w:rsidRPr="000F1E88">
        <w:rPr>
          <w:rFonts w:ascii="Bookman Old Style" w:hAnsi="Bookman Old Style"/>
        </w:rPr>
        <w:lastRenderedPageBreak/>
        <w:t>Login DFD</w: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sidRPr="000F1E88">
        <w:rPr>
          <w:rFonts w:ascii="Bookman Old Style" w:hAnsi="Bookman Old Style"/>
        </w:rPr>
        <w:object w:dxaOrig="10730" w:dyaOrig="4384">
          <v:shape id="_x0000_i1045" type="#_x0000_t75" style="width:468pt;height:190.5pt" o:ole="">
            <v:imagedata r:id="rId15" o:title=""/>
          </v:shape>
          <o:OLEObject Type="Embed" ProgID="Visio.Drawing.11" ShapeID="_x0000_i1045" DrawAspect="Content" ObjectID="_1446903299" r:id="rId16"/>
        </w:obje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sidRPr="000F1E88">
        <w:rPr>
          <w:rFonts w:ascii="Bookman Old Style" w:hAnsi="Bookman Old Style"/>
          <w:color w:val="FF0000"/>
        </w:rPr>
        <w:t xml:space="preserve">Admin Activities DFD </w:t>
      </w:r>
      <w:r w:rsidRPr="000F1E88">
        <w:rPr>
          <w:rFonts w:ascii="Bookman Old Style" w:hAnsi="Bookman Old Style"/>
        </w:rPr>
        <w:t>1</w:t>
      </w:r>
      <w:r w:rsidRPr="000F1E88">
        <w:rPr>
          <w:rFonts w:ascii="Bookman Old Style" w:hAnsi="Bookman Old Style"/>
          <w:vertAlign w:val="superscript"/>
        </w:rPr>
        <w:t>st</w:t>
      </w:r>
      <w:r w:rsidRPr="000F1E88">
        <w:rPr>
          <w:rFonts w:ascii="Bookman Old Style" w:hAnsi="Bookman Old Style"/>
        </w:rPr>
        <w:t xml:space="preserve">     Level</w:t>
      </w:r>
    </w:p>
    <w:p w:rsidR="00712C43" w:rsidRPr="000F1E88" w:rsidRDefault="00712C43" w:rsidP="00712C43">
      <w:pPr>
        <w:rPr>
          <w:rFonts w:ascii="Bookman Old Style" w:hAnsi="Bookman Old Style"/>
        </w:rPr>
      </w:pPr>
      <w:r w:rsidRPr="000F1E88">
        <w:rPr>
          <w:rFonts w:ascii="Bookman Old Style" w:hAnsi="Bookman Old Style"/>
        </w:rPr>
        <w:object w:dxaOrig="11589" w:dyaOrig="7552">
          <v:shape id="_x0000_i1046" type="#_x0000_t75" style="width:468pt;height:325.5pt" o:ole="">
            <v:imagedata r:id="rId17" o:title=""/>
          </v:shape>
          <o:OLEObject Type="Embed" ProgID="Visio.Drawing.11" ShapeID="_x0000_i1046" DrawAspect="Content" ObjectID="_1446903300" r:id="rId18"/>
        </w:obje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spacing w:line="360" w:lineRule="auto"/>
        <w:jc w:val="center"/>
        <w:rPr>
          <w:rFonts w:ascii="Bookman Old Style" w:hAnsi="Bookman Old Style" w:cs="Tahoma"/>
          <w:b/>
        </w:rPr>
      </w:pPr>
    </w:p>
    <w:p w:rsidR="00712C43" w:rsidRPr="000F1E88" w:rsidRDefault="00712C43" w:rsidP="00712C43">
      <w:pPr>
        <w:spacing w:line="360" w:lineRule="auto"/>
        <w:jc w:val="center"/>
        <w:rPr>
          <w:rFonts w:ascii="Bookman Old Style" w:hAnsi="Bookman Old Style" w:cs="Tahoma"/>
          <w:b/>
        </w:rPr>
      </w:pPr>
    </w:p>
    <w:p w:rsidR="00712C43" w:rsidRPr="000F1E88" w:rsidRDefault="00712C43" w:rsidP="00712C43">
      <w:pPr>
        <w:spacing w:line="360" w:lineRule="auto"/>
        <w:jc w:val="center"/>
        <w:rPr>
          <w:rFonts w:ascii="Bookman Old Style" w:hAnsi="Bookman Old Style" w:cs="Tahoma"/>
          <w:b/>
          <w:sz w:val="32"/>
          <w:szCs w:val="28"/>
        </w:rPr>
      </w:pPr>
      <w:r w:rsidRPr="000F1E88">
        <w:rPr>
          <w:rFonts w:ascii="Bookman Old Style" w:hAnsi="Bookman Old Style" w:cs="Tahoma"/>
          <w:b/>
          <w:sz w:val="32"/>
          <w:szCs w:val="28"/>
        </w:rPr>
        <w:t>UML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UNIFIED MODELING LANGUAGE DIAGRAMS</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lastRenderedPageBreak/>
        <w:t>The unified modeling language allows the software engineer to express an analysis model using the modeling notation that is governed by a set of syntactic semantic and pragmatic rul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A UML system is represented using five different views that describe the system from distinctly different perspective. Each view is defined by a set of diagram, which is as follows.</w:t>
      </w:r>
    </w:p>
    <w:p w:rsidR="00712C43" w:rsidRPr="000F1E88" w:rsidRDefault="00712C43" w:rsidP="00712C43">
      <w:pPr>
        <w:rPr>
          <w:rFonts w:ascii="Bookman Old Style" w:eastAsia="Arial Unicode MS" w:hAnsi="Bookman Old Style"/>
          <w:b/>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USER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This view represents the system from the users perspective.</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The analysis representation describes a usage scenario from the end-users perspective.</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STRUCTURAL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n this model the data and functionality are arrived from inside the system.</w:t>
      </w:r>
    </w:p>
    <w:p w:rsidR="00712C43" w:rsidRPr="000F1E88" w:rsidRDefault="00712C43" w:rsidP="00712C43">
      <w:pPr>
        <w:rPr>
          <w:rFonts w:ascii="Bookman Old Style" w:eastAsia="Arial Unicode MS" w:hAnsi="Bookman Old Style"/>
        </w:rPr>
      </w:pPr>
      <w:r w:rsidRPr="000F1E88">
        <w:rPr>
          <w:rFonts w:ascii="Bookman Old Style" w:eastAsia="Arial Unicode MS" w:hAnsi="Bookman Old Style"/>
        </w:rPr>
        <w:t>This model view models the static structur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BEHAVIORAL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t represents the dynamic of behavioral as parts of the system, depicting the interactions of collection between various structural elements described in the user model and structural model view.</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IMPLEMENTATION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n this the structural and behavioral as parts of the system are represented as they are to be built.</w:t>
      </w: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ENVIRONMENTAL MODEL VIEW</w:t>
      </w:r>
    </w:p>
    <w:p w:rsidR="00712C43" w:rsidRPr="000F1E88" w:rsidRDefault="00712C43" w:rsidP="00712C43">
      <w:pPr>
        <w:ind w:left="720" w:firstLine="450"/>
        <w:jc w:val="both"/>
        <w:rPr>
          <w:rFonts w:ascii="Bookman Old Style" w:eastAsia="Arial Unicode MS" w:hAnsi="Bookman Old Style"/>
        </w:rPr>
      </w:pPr>
      <w:r w:rsidRPr="000F1E88">
        <w:rPr>
          <w:rFonts w:ascii="Bookman Old Style" w:eastAsia="Arial Unicode MS" w:hAnsi="Bookman Old Style"/>
        </w:rPr>
        <w:t>In this the structural and behavioral aspects of the environment in which the system is to be implemented are represented.</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 xml:space="preserve"> UML is specifically constructed through two different domains they        are:</w:t>
      </w:r>
    </w:p>
    <w:p w:rsidR="00712C43" w:rsidRPr="000F1E88" w:rsidRDefault="00712C43" w:rsidP="00712C43">
      <w:pPr>
        <w:ind w:left="720" w:firstLine="705"/>
        <w:jc w:val="both"/>
        <w:rPr>
          <w:rFonts w:ascii="Bookman Old Style" w:eastAsia="Arial Unicode MS" w:hAnsi="Bookman Old Style"/>
        </w:rPr>
      </w:pPr>
      <w:r w:rsidRPr="000F1E88">
        <w:rPr>
          <w:rFonts w:ascii="Bookman Old Style" w:eastAsia="Arial Unicode MS" w:hAnsi="Bookman Old Style"/>
        </w:rPr>
        <w:t>UML Analysis modeling, which focuses on the user model and structural model views of the system.</w:t>
      </w:r>
    </w:p>
    <w:p w:rsidR="00712C43" w:rsidRPr="000F1E88" w:rsidRDefault="00712C43" w:rsidP="00712C43">
      <w:pPr>
        <w:ind w:left="720"/>
        <w:jc w:val="both"/>
        <w:rPr>
          <w:rFonts w:ascii="Bookman Old Style" w:eastAsia="Arial Unicode MS" w:hAnsi="Bookman Old Style"/>
        </w:rPr>
      </w:pPr>
      <w:r w:rsidRPr="000F1E88">
        <w:rPr>
          <w:rFonts w:ascii="Bookman Old Style" w:eastAsia="Arial Unicode MS" w:hAnsi="Bookman Old Style"/>
        </w:rPr>
        <w:lastRenderedPageBreak/>
        <w:t>UML design modeling, which focuses on the behavioral modeling, implementation modeling and environmental model views.</w:t>
      </w:r>
    </w:p>
    <w:p w:rsidR="00712C43" w:rsidRPr="000F1E88" w:rsidRDefault="00712C43" w:rsidP="00712C43">
      <w:pPr>
        <w:jc w:val="both"/>
        <w:rPr>
          <w:rFonts w:ascii="Bookman Old Style" w:eastAsia="Arial Unicode MS" w:hAnsi="Bookman Old Style"/>
        </w:rPr>
      </w:pPr>
    </w:p>
    <w:p w:rsidR="00712C43" w:rsidRPr="000F1E88" w:rsidRDefault="00712C43" w:rsidP="00712C43">
      <w:pPr>
        <w:ind w:left="720"/>
        <w:jc w:val="both"/>
        <w:rPr>
          <w:rFonts w:ascii="Bookman Old Style" w:eastAsia="Arial Unicode MS" w:hAnsi="Bookman Old Style"/>
        </w:rPr>
      </w:pPr>
      <w:r w:rsidRPr="000F1E88">
        <w:rPr>
          <w:rFonts w:ascii="Bookman Old Style" w:eastAsia="Arial Unicode MS" w:hAnsi="Bookman Old Style"/>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712C43" w:rsidRPr="000F1E88" w:rsidRDefault="00712C43" w:rsidP="00712C43">
      <w:pPr>
        <w:jc w:val="both"/>
        <w:rPr>
          <w:rFonts w:ascii="Bookman Old Style" w:eastAsia="Arial Unicode MS" w:hAnsi="Bookman Old Style"/>
        </w:rPr>
      </w:pPr>
    </w:p>
    <w:p w:rsidR="00712C43" w:rsidRPr="000F1E88" w:rsidRDefault="00712C43" w:rsidP="00712C43">
      <w:pPr>
        <w:ind w:left="720" w:firstLine="1200"/>
        <w:jc w:val="both"/>
        <w:rPr>
          <w:rFonts w:ascii="Bookman Old Style" w:eastAsia="Arial Unicode MS" w:hAnsi="Bookman Old Style"/>
        </w:rPr>
      </w:pPr>
      <w:r w:rsidRPr="000F1E88">
        <w:rPr>
          <w:rFonts w:ascii="Bookman Old Style" w:eastAsia="Arial Unicode MS" w:hAnsi="Bookman Old Style"/>
        </w:rPr>
        <w:t xml:space="preserve">Actors are external entities that interact with the system. Examples of actors include users like administrator, bank customer …etc., or another system like central database. </w:t>
      </w:r>
    </w:p>
    <w:p w:rsidR="00712C43" w:rsidRPr="000F1E88" w:rsidRDefault="00712C43" w:rsidP="00712C43">
      <w:pPr>
        <w:rPr>
          <w:rFonts w:ascii="Bookman Old Style" w:eastAsia="Arial Unicode MS" w:hAnsi="Bookman Old Style"/>
        </w:rPr>
      </w:pPr>
    </w:p>
    <w:p w:rsidR="00712C43" w:rsidRPr="000F1E88" w:rsidRDefault="00712C43" w:rsidP="00712C43">
      <w:pPr>
        <w:rPr>
          <w:rFonts w:ascii="Bookman Old Style" w:eastAsia="Arial Unicode MS" w:hAnsi="Bookman Old Style"/>
        </w:rPr>
      </w:pPr>
    </w:p>
    <w:p w:rsidR="00712C43" w:rsidRPr="000F1E88" w:rsidRDefault="00712C43" w:rsidP="00712C43">
      <w:pPr>
        <w:rPr>
          <w:rStyle w:val="SubtleReference"/>
          <w:rFonts w:ascii="Bookman Old Style" w:hAnsi="Bookman Old Style"/>
          <w:color w:val="000000"/>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spacing w:line="360" w:lineRule="auto"/>
        <w:jc w:val="center"/>
        <w:rPr>
          <w:rFonts w:ascii="Bookman Old Style" w:hAnsi="Bookman Old Style" w:cs="Tahoma"/>
          <w:noProof/>
          <w:color w:val="0C2636"/>
          <w:sz w:val="48"/>
          <w:szCs w:val="48"/>
        </w:rPr>
      </w:pPr>
      <w:r w:rsidRPr="000F1E88">
        <w:rPr>
          <w:rFonts w:ascii="Bookman Old Style" w:hAnsi="Bookman Old Style" w:cs="Tahoma"/>
          <w:b/>
          <w:sz w:val="48"/>
          <w:szCs w:val="48"/>
        </w:rPr>
        <w:t>Class Diagram</w:t>
      </w: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r w:rsidRPr="000F1E88">
        <w:rPr>
          <w:rFonts w:ascii="Bookman Old Style" w:hAnsi="Bookman Old Style"/>
          <w:b/>
        </w:rPr>
        <w:t xml:space="preserve">CLASS DIAGRAM </w:t>
      </w:r>
    </w:p>
    <w:p w:rsidR="00712C43" w:rsidRPr="000F1E88" w:rsidRDefault="00712C43" w:rsidP="00712C43">
      <w:pPr>
        <w:ind w:left="720" w:firstLine="1035"/>
        <w:jc w:val="both"/>
        <w:rPr>
          <w:rFonts w:ascii="Bookman Old Style" w:hAnsi="Bookman Old Style"/>
        </w:rPr>
      </w:pPr>
      <w:r w:rsidRPr="000F1E88">
        <w:rPr>
          <w:rFonts w:ascii="Bookman Old Style" w:hAnsi="Bookman Old Style"/>
        </w:rPr>
        <w:t>Class diagrams describe the structure of the system in terms of classes and objects. The servlet api class diagram will be as follow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eastAsia="Arial Unicode MS" w:hAnsi="Bookman Old Style" w:cs="Arial Unicode MS"/>
          <w:b/>
        </w:rPr>
      </w:pPr>
    </w:p>
    <w:p w:rsidR="00712C43" w:rsidRPr="000F1E88" w:rsidRDefault="00712C43" w:rsidP="00712C43">
      <w:pPr>
        <w:rPr>
          <w:rFonts w:ascii="Bookman Old Style" w:hAnsi="Bookman Old Style"/>
          <w:b/>
          <w:u w:val="single"/>
        </w:rPr>
      </w:pPr>
      <w:r>
        <w:rPr>
          <w:rFonts w:ascii="Bookman Old Style" w:hAnsi="Bookman Old Style"/>
          <w:b/>
          <w:noProof/>
          <w:u w:val="single"/>
        </w:rPr>
        <w:lastRenderedPageBreak/>
        <w:drawing>
          <wp:inline distT="0" distB="0" distL="0" distR="0">
            <wp:extent cx="6153150" cy="7981950"/>
            <wp:effectExtent l="19050" t="0" r="0" b="0"/>
            <wp:docPr id="23" name="Picture 23" descr="cl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lsss"/>
                    <pic:cNvPicPr>
                      <a:picLocks noChangeAspect="1" noChangeArrowheads="1"/>
                    </pic:cNvPicPr>
                  </pic:nvPicPr>
                  <pic:blipFill>
                    <a:blip r:embed="rId19"/>
                    <a:srcRect/>
                    <a:stretch>
                      <a:fillRect/>
                    </a:stretch>
                  </pic:blipFill>
                  <pic:spPr bwMode="auto">
                    <a:xfrm>
                      <a:off x="0" y="0"/>
                      <a:ext cx="6153150" cy="79819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lastRenderedPageBreak/>
        <w:t>n</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Use Case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ahoma"/>
          <w:b/>
        </w:rPr>
      </w:pPr>
    </w:p>
    <w:p w:rsidR="00712C43" w:rsidRPr="000F1E88" w:rsidRDefault="00712C43" w:rsidP="00712C43">
      <w:pPr>
        <w:pStyle w:val="Default"/>
        <w:rPr>
          <w:rFonts w:ascii="Bookman Old Style" w:hAnsi="Bookman Old Style" w:cs="Tahoma"/>
        </w:rPr>
      </w:pPr>
      <w:r w:rsidRPr="000F1E88">
        <w:rPr>
          <w:rFonts w:ascii="Bookman Old Style" w:hAnsi="Bookman Old Style" w:cs="Tahoma"/>
          <w:b/>
        </w:rPr>
        <w:t>UML Diagrams</w:t>
      </w:r>
      <w:r w:rsidRPr="000F1E88">
        <w:rPr>
          <w:rFonts w:ascii="Bookman Old Style" w:hAnsi="Bookman Old Style" w:cs="Tahoma"/>
        </w:rPr>
        <w:t xml:space="preserve"> </w:t>
      </w:r>
    </w:p>
    <w:p w:rsidR="00712C43" w:rsidRPr="000F1E88" w:rsidRDefault="00712C43" w:rsidP="00712C43">
      <w:pPr>
        <w:pStyle w:val="HTMLPreformatted"/>
        <w:spacing w:line="288" w:lineRule="atLeast"/>
        <w:jc w:val="both"/>
        <w:rPr>
          <w:rStyle w:val="HTMLTypewriter2"/>
          <w:rFonts w:ascii="Bookman Old Style" w:hAnsi="Bookman Old Style"/>
        </w:rPr>
      </w:pPr>
      <w:r w:rsidRPr="000F1E88">
        <w:rPr>
          <w:rStyle w:val="HTMLTypewriter2"/>
          <w:rFonts w:ascii="Bookman Old Style" w:hAnsi="Bookman Old Style"/>
          <w:b/>
        </w:rPr>
        <w:t>Unified Modeling Language</w:t>
      </w:r>
      <w:r w:rsidRPr="000F1E88">
        <w:rPr>
          <w:rStyle w:val="HTMLTypewriter2"/>
          <w:rFonts w:ascii="Bookman Old Style" w:hAnsi="Bookman Old Style"/>
        </w:rPr>
        <w:t>:</w:t>
      </w:r>
    </w:p>
    <w:p w:rsidR="00712C43" w:rsidRPr="000F1E88" w:rsidRDefault="00712C43" w:rsidP="00712C43">
      <w:pPr>
        <w:pStyle w:val="HTMLPreformatted"/>
        <w:spacing w:line="288" w:lineRule="atLeast"/>
        <w:jc w:val="both"/>
        <w:rPr>
          <w:rStyle w:val="HTMLTypewriter2"/>
          <w:rFonts w:ascii="Bookman Old Style" w:hAnsi="Bookman Old Style"/>
        </w:rPr>
      </w:pPr>
    </w:p>
    <w:p w:rsidR="00712C43" w:rsidRPr="000F1E88" w:rsidRDefault="00712C43" w:rsidP="00712C43">
      <w:pPr>
        <w:spacing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e Unified Modeling Language allows the software engineer to express an analysis model using the modeling notation that is governed by a set of syntactic semantic and pragmatic rul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spacing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A UML system is represented using five different views that describe the system from distinctly different perspective. Each view is defined by a set of diagram, which is as follows.</w:t>
      </w:r>
    </w:p>
    <w:p w:rsidR="00712C43" w:rsidRPr="000F1E88" w:rsidRDefault="00712C43" w:rsidP="00712C43">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ser Model View</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is view represents the system from the users perspective.</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e analysis representation describes a usage scenario from the end-users perspective.</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Structural model view</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In this model the data and functionality are arrived from inside the system.</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is model view models the static structur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Behavioral Model View</w:t>
      </w:r>
    </w:p>
    <w:p w:rsidR="00712C43" w:rsidRPr="000F1E88" w:rsidRDefault="00712C43" w:rsidP="00712C43">
      <w:pPr>
        <w:spacing w:line="360" w:lineRule="auto"/>
        <w:ind w:left="1440"/>
        <w:jc w:val="both"/>
        <w:rPr>
          <w:rFonts w:ascii="Bookman Old Style" w:eastAsia="Arial Unicode MS" w:hAnsi="Bookman Old Style" w:cs="Arial Unicode MS"/>
          <w:bCs/>
        </w:rPr>
      </w:pPr>
      <w:r w:rsidRPr="000F1E88">
        <w:rPr>
          <w:rFonts w:ascii="Bookman Old Style" w:eastAsia="Arial Unicode MS" w:hAnsi="Bookman Old Style" w:cs="Arial Unicode MS"/>
          <w:bCs/>
        </w:rPr>
        <w:t>It represents the dynamic of behavioral as parts of the system, depicting the interactions of collection between various structural elements described in the user model and structural model view.</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Implementation Model View</w:t>
      </w:r>
    </w:p>
    <w:p w:rsidR="00712C43" w:rsidRPr="000F1E88" w:rsidRDefault="00712C43" w:rsidP="00712C43">
      <w:pPr>
        <w:tabs>
          <w:tab w:val="left" w:pos="1440"/>
        </w:tabs>
        <w:spacing w:line="360" w:lineRule="auto"/>
        <w:ind w:left="1440"/>
        <w:jc w:val="both"/>
        <w:rPr>
          <w:rFonts w:ascii="Bookman Old Style" w:eastAsia="Arial Unicode MS" w:hAnsi="Bookman Old Style" w:cs="Arial Unicode MS"/>
          <w:bCs/>
        </w:rPr>
      </w:pPr>
      <w:r w:rsidRPr="000F1E88">
        <w:rPr>
          <w:rFonts w:ascii="Bookman Old Style" w:eastAsia="Arial Unicode MS" w:hAnsi="Bookman Old Style" w:cs="Arial Unicode MS"/>
          <w:bCs/>
        </w:rPr>
        <w:lastRenderedPageBreak/>
        <w:t>In this the structural and behavioral as parts of the system are represented as they are to be built.</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3"/>
        </w:numPr>
        <w:autoSpaceDE w:val="0"/>
        <w:autoSpaceDN w:val="0"/>
        <w:adjustRightInd w:val="0"/>
        <w:spacing w:after="0" w:line="360" w:lineRule="auto"/>
        <w:ind w:hanging="630"/>
        <w:jc w:val="both"/>
        <w:rPr>
          <w:rFonts w:ascii="Bookman Old Style" w:eastAsia="Arial Unicode MS" w:hAnsi="Bookman Old Style" w:cs="Arial Unicode MS"/>
          <w:bCs/>
        </w:rPr>
      </w:pPr>
      <w:r w:rsidRPr="000F1E88">
        <w:rPr>
          <w:rFonts w:ascii="Bookman Old Style" w:eastAsia="Arial Unicode MS" w:hAnsi="Bookman Old Style" w:cs="Arial Unicode MS"/>
          <w:bCs/>
        </w:rPr>
        <w:t>Environmental Model View</w:t>
      </w:r>
    </w:p>
    <w:p w:rsidR="00712C43" w:rsidRPr="000F1E88" w:rsidRDefault="00712C43" w:rsidP="00712C43">
      <w:pPr>
        <w:tabs>
          <w:tab w:val="left" w:pos="1440"/>
        </w:tabs>
        <w:spacing w:line="360" w:lineRule="auto"/>
        <w:ind w:left="1440"/>
        <w:jc w:val="both"/>
        <w:rPr>
          <w:rFonts w:ascii="Bookman Old Style" w:eastAsia="Arial Unicode MS" w:hAnsi="Bookman Old Style" w:cs="Arial Unicode MS"/>
        </w:rPr>
      </w:pPr>
      <w:r w:rsidRPr="000F1E88">
        <w:rPr>
          <w:rFonts w:ascii="Bookman Old Style" w:eastAsia="Arial Unicode MS" w:hAnsi="Bookman Old Style" w:cs="Arial Unicode MS"/>
        </w:rPr>
        <w:t>In this the structural and behavioral aspects of the environment in which the system is to be implemented are represented.</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UML is specifically constructed through two different domains they are:</w:t>
      </w:r>
    </w:p>
    <w:p w:rsidR="00712C43" w:rsidRPr="000F1E88" w:rsidRDefault="00712C43" w:rsidP="00712C43">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ML Analysis modeling, this focuses on the user model and structural model views of the system.</w:t>
      </w:r>
    </w:p>
    <w:p w:rsidR="00712C43" w:rsidRPr="000F1E88" w:rsidRDefault="00712C43" w:rsidP="00712C43">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ML design modeling, which focuses on the behavioral modeling, implementation modeling and environmental model views.</w:t>
      </w:r>
    </w:p>
    <w:p w:rsidR="00712C43" w:rsidRPr="000F1E88" w:rsidRDefault="00712C43" w:rsidP="00712C43">
      <w:pPr>
        <w:spacing w:line="360" w:lineRule="auto"/>
        <w:jc w:val="both"/>
        <w:rPr>
          <w:rFonts w:ascii="Bookman Old Style" w:eastAsia="Arial Unicode MS" w:hAnsi="Bookman Old Style" w:cs="Arial Unicode MS"/>
          <w:bCs/>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712C43" w:rsidRPr="000F1E88" w:rsidRDefault="00712C43" w:rsidP="00712C43">
      <w:pPr>
        <w:spacing w:line="360" w:lineRule="auto"/>
        <w:jc w:val="both"/>
        <w:rPr>
          <w:rFonts w:ascii="Bookman Old Style" w:eastAsia="Arial Unicode MS" w:hAnsi="Bookman Old Style" w:cs="Arial Unicode MS"/>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 xml:space="preserve">Actors are external entities that interact with the system. Examples of actors include users like administrator, bank customer …etc., or another system like central database. </w:t>
      </w:r>
    </w:p>
    <w:p w:rsidR="00712C43" w:rsidRPr="000F1E88" w:rsidRDefault="00712C43" w:rsidP="00712C43">
      <w:pPr>
        <w:rPr>
          <w:rFonts w:ascii="Bookman Old Style" w:hAnsi="Bookman Old Style"/>
          <w:b/>
          <w:u w:val="sing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system Use Case Diagram</w:t>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spacing w:line="360" w:lineRule="auto"/>
        <w:rPr>
          <w:rFonts w:ascii="Bookman Old Style" w:hAnsi="Bookman Old Style" w:cs="Tahoma"/>
          <w:b/>
        </w:rPr>
      </w:pPr>
      <w:r>
        <w:rPr>
          <w:rFonts w:ascii="Bookman Old Style" w:hAnsi="Bookman Old Style" w:cs="Tahoma"/>
          <w:b/>
          <w:noProof/>
        </w:rPr>
        <w:drawing>
          <wp:inline distT="0" distB="0" distL="0" distR="0">
            <wp:extent cx="5295900"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srcRect/>
                    <a:stretch>
                      <a:fillRect/>
                    </a:stretch>
                  </pic:blipFill>
                  <pic:spPr bwMode="auto">
                    <a:xfrm>
                      <a:off x="0" y="0"/>
                      <a:ext cx="5295900" cy="36385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Administrator Use Case Diagram</w:t>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lastRenderedPageBreak/>
        <w:t xml:space="preserve">         </w:t>
      </w:r>
      <w:r>
        <w:rPr>
          <w:rFonts w:ascii="Bookman Old Style" w:hAnsi="Bookman Old Style" w:cs="Tahoma"/>
          <w:b/>
          <w:noProof/>
        </w:rPr>
        <w:drawing>
          <wp:inline distT="0" distB="0" distL="0" distR="0">
            <wp:extent cx="5715000" cy="7829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srcRect/>
                    <a:stretch>
                      <a:fillRect/>
                    </a:stretch>
                  </pic:blipFill>
                  <pic:spPr bwMode="auto">
                    <a:xfrm>
                      <a:off x="0" y="0"/>
                      <a:ext cx="5715000" cy="7829550"/>
                    </a:xfrm>
                    <a:prstGeom prst="rect">
                      <a:avLst/>
                    </a:prstGeom>
                    <a:noFill/>
                    <a:ln w="9525">
                      <a:noFill/>
                      <a:miter lim="800000"/>
                      <a:headEnd/>
                      <a:tailEnd/>
                    </a:ln>
                  </pic:spPr>
                </pic:pic>
              </a:graphicData>
            </a:graphic>
          </wp:inline>
        </w:drawing>
      </w:r>
      <w:r w:rsidRPr="000F1E88">
        <w:rPr>
          <w:rFonts w:ascii="Bookman Old Style" w:hAnsi="Bookman Old Style" w:cs="Tahoma"/>
          <w:b/>
        </w:rPr>
        <w:br w:type="page"/>
      </w: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City Employee Use Cas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7162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srcRect/>
                    <a:stretch>
                      <a:fillRect/>
                    </a:stretch>
                  </pic:blipFill>
                  <pic:spPr bwMode="auto">
                    <a:xfrm>
                      <a:off x="0" y="0"/>
                      <a:ext cx="5715000" cy="71628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Citizen Use Case Diagram :</w:t>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4991100" cy="6858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srcRect/>
                    <a:stretch>
                      <a:fillRect/>
                    </a:stretch>
                  </pic:blipFill>
                  <pic:spPr bwMode="auto">
                    <a:xfrm>
                      <a:off x="0" y="0"/>
                      <a:ext cx="4991100" cy="68580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Staff Use Case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lastRenderedPageBreak/>
        <w:t>User Use Case Diagram</w:t>
      </w:r>
    </w:p>
    <w:p w:rsidR="00712C43" w:rsidRPr="000F1E88" w:rsidRDefault="00712C43" w:rsidP="00712C43">
      <w:pPr>
        <w:spacing w:line="360" w:lineRule="auto"/>
        <w:rPr>
          <w:rFonts w:ascii="Bookman Old Style" w:hAnsi="Bookman Old Style" w:cs="Tahoma"/>
          <w:b/>
        </w:rPr>
      </w:pPr>
      <w:r>
        <w:rPr>
          <w:rFonts w:ascii="Bookman Old Style" w:hAnsi="Bookman Old Style" w:cs="Tahoma"/>
          <w:b/>
          <w:noProof/>
        </w:rPr>
        <w:drawing>
          <wp:inline distT="0" distB="0" distL="0" distR="0">
            <wp:extent cx="5067300" cy="3505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srcRect/>
                    <a:stretch>
                      <a:fillRect/>
                    </a:stretch>
                  </pic:blipFill>
                  <pic:spPr bwMode="auto">
                    <a:xfrm>
                      <a:off x="0" y="0"/>
                      <a:ext cx="5067300" cy="3505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jc w:val="center"/>
        <w:rPr>
          <w:rFonts w:ascii="Bookman Old Style" w:hAnsi="Bookman Old Style"/>
          <w:b/>
          <w:sz w:val="48"/>
          <w:szCs w:val="48"/>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Sequence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sz w:val="28"/>
          <w:szCs w:val="28"/>
        </w:rPr>
      </w:pPr>
      <w:r w:rsidRPr="000F1E88">
        <w:rPr>
          <w:rFonts w:ascii="Bookman Old Style" w:hAnsi="Bookman Old Style" w:cs="Tahoma"/>
          <w:b/>
        </w:rPr>
        <w:t xml:space="preserve">User-Level </w:t>
      </w:r>
      <w:r w:rsidRPr="000F1E88">
        <w:rPr>
          <w:rFonts w:ascii="Bookman Old Style" w:hAnsi="Bookman Old Style" w:cs="Tahoma"/>
          <w:b/>
          <w:sz w:val="28"/>
          <w:szCs w:val="28"/>
        </w:rPr>
        <w:t xml:space="preserve">Sequence Diagrams </w:t>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Login Sequence Diagram :</w:t>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sz w:val="28"/>
          <w:szCs w:val="28"/>
        </w:rPr>
      </w:pPr>
      <w:r w:rsidRPr="000F1E88">
        <w:rPr>
          <w:rFonts w:ascii="Bookman Old Style" w:hAnsi="Bookman Old Style" w:cs="Tahoma"/>
          <w:b/>
          <w:noProof/>
          <w:sz w:val="28"/>
          <w:szCs w:val="28"/>
        </w:rPr>
        <w:pict>
          <v:group id="_x0000_s2028" style="position:absolute;margin-left:29.9pt;margin-top:46.7pt;width:53.55pt;height:26.35pt;z-index:251661312" coordorigin="789,973" coordsize="1071,527">
            <v:group id="_x0000_s2029" style="position:absolute;left:879;top:973;width:981;height:467" coordorigin="879,973" coordsize="981,467">
              <v:rect id="_x0000_s2030" style="position:absolute;left:939;top:973;width:921;height:422;mso-wrap-style:none" filled="f" stroked="f">
                <v:textbox style="mso-next-textbox:#_x0000_s2030;mso-fit-shape-to-text:t" inset="0,0,0,0">
                  <w:txbxContent>
                    <w:p w:rsidR="00712C43" w:rsidRDefault="00712C43" w:rsidP="00712C43">
                      <w:r>
                        <w:rPr>
                          <w:rFonts w:ascii="Tahoma" w:hAnsi="Tahoma" w:cs="Tahoma"/>
                          <w:color w:val="000000"/>
                          <w:sz w:val="16"/>
                          <w:szCs w:val="16"/>
                        </w:rPr>
                        <w:t>1 : Execute()</w:t>
                      </w:r>
                    </w:p>
                  </w:txbxContent>
                </v:textbox>
              </v:rect>
              <v:shape id="_x0000_s2031" style="position:absolute;left:879;top:1140;width:449;height:300" coordsize="449,300" path="m,l449,r,300l89,300e" filled="f" strokecolor="maroon" strokeweight="42e-5mm">
                <v:path arrowok="t"/>
              </v:shape>
            </v:group>
            <v:shape id="_x0000_s2032" style="position:absolute;left:789;top:1380;width:150;height:120" coordsize="150,120" path="m150,l,60r150,60l150,xe" fillcolor="maroon" strokecolor="maroon" strokeweight="42e-5mm">
              <v:path arrowok="t"/>
            </v:shape>
          </v:group>
        </w:pict>
      </w:r>
      <w:r>
        <w:rPr>
          <w:rFonts w:ascii="Bookman Old Style" w:hAnsi="Bookman Old Style" w:cs="Tahoma"/>
          <w:b/>
          <w:noProof/>
          <w:sz w:val="28"/>
          <w:szCs w:val="28"/>
        </w:rPr>
        <w:drawing>
          <wp:inline distT="0" distB="0" distL="0" distR="0">
            <wp:extent cx="5715000" cy="3295650"/>
            <wp:effectExtent l="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5715000" cy="32956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ChangePassword Sequence Diagram :</w:t>
      </w: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rPr>
      </w:pPr>
      <w:r w:rsidRPr="000F1E88">
        <w:rPr>
          <w:rFonts w:ascii="Bookman Old Style" w:hAnsi="Bookman Old Style"/>
        </w:rPr>
      </w:r>
      <w:r w:rsidRPr="000F1E88">
        <w:rPr>
          <w:rFonts w:ascii="Bookman Old Style" w:hAnsi="Bookman Old Style"/>
        </w:rPr>
        <w:pict>
          <v:group id="_x0000_s1587" editas="canvas" style="width:449.65pt;height:258.8pt;mso-position-horizontal-relative:char;mso-position-vertical-relative:line" coordsize="8993,5176">
            <o:lock v:ext="edit" aspectratio="t"/>
            <v:shape id="_x0000_s1588" type="#_x0000_t75" style="position:absolute;width:8993;height:5176" o:preferrelative="f">
              <v:fill o:detectmouseclick="t"/>
              <v:path o:extrusionok="t" o:connecttype="none"/>
              <o:lock v:ext="edit" text="t"/>
            </v:shape>
            <v:rect id="_x0000_s1589" style="position:absolute;top:365;width:1664;height:522" fillcolor="#ffffb9" strokecolor="maroon" strokeweight="36e-5mm"/>
            <v:rect id="_x0000_s1590" style="position:absolute;left:112;top:417;width:1430;height:394;mso-wrap-style:none" filled="f" stroked="f">
              <v:textbox style="mso-fit-shape-to-text:t" inset="0,0,0,0">
                <w:txbxContent>
                  <w:p w:rsidR="00712C43" w:rsidRDefault="00712C43" w:rsidP="00712C43">
                    <w:r>
                      <w:rPr>
                        <w:rFonts w:ascii="Tahoma" w:hAnsi="Tahoma" w:cs="Tahoma"/>
                        <w:color w:val="000000"/>
                        <w:sz w:val="14"/>
                        <w:szCs w:val="14"/>
                        <w:u w:val="single"/>
                      </w:rPr>
                      <w:t>ChangePasswordAction</w:t>
                    </w:r>
                  </w:p>
                </w:txbxContent>
              </v:textbox>
            </v:rect>
            <v:line id="_x0000_s1591" style="position:absolute" from="718,887" to="719,4915" strokeweight="36e-5mm">
              <v:stroke dashstyle="1 1"/>
            </v:line>
            <v:rect id="_x0000_s1592" style="position:absolute;left:1827;top:365;width:1205;height:509" fillcolor="#ffffb9" strokecolor="maroon" strokeweight="36e-5mm"/>
            <v:rect id="_x0000_s1593" style="position:absolute;left:1938;top:482;width:1022;height:394;mso-wrap-style:none" filled="f" stroked="f">
              <v:textbox style="mso-fit-shape-to-text:t" inset="0,0,0,0">
                <w:txbxContent>
                  <w:p w:rsidR="00712C43" w:rsidRDefault="00712C43" w:rsidP="00712C43">
                    <w:r>
                      <w:rPr>
                        <w:rFonts w:ascii="Tahoma" w:hAnsi="Tahoma" w:cs="Tahoma"/>
                        <w:color w:val="000000"/>
                        <w:sz w:val="14"/>
                        <w:szCs w:val="14"/>
                        <w:u w:val="single"/>
                      </w:rPr>
                      <w:t>Securitydelegate</w:t>
                    </w:r>
                  </w:p>
                </w:txbxContent>
              </v:textbox>
            </v:rect>
            <v:line id="_x0000_s1594" style="position:absolute" from="2284,887" to="2285,4915" strokeweight="36e-5mm">
              <v:stroke dashstyle="1 1"/>
            </v:line>
            <v:rect id="_x0000_s1595" style="position:absolute;left:3201;top:417;width:1451;height:509" fillcolor="#ffffb9" strokecolor="maroon" strokeweight="36e-5mm"/>
            <v:rect id="_x0000_s1596" style="position:absolute;left:3201;top:482;width:1179;height:394;mso-wrap-style:none" filled="f" stroked="f">
              <v:textbox style="mso-fit-shape-to-text:t" inset="0,0,0,0">
                <w:txbxContent>
                  <w:p w:rsidR="00712C43" w:rsidRDefault="00712C43" w:rsidP="00712C43">
                    <w:r>
                      <w:rPr>
                        <w:rFonts w:ascii="Tahoma" w:hAnsi="Tahoma" w:cs="Tahoma"/>
                        <w:color w:val="000000"/>
                        <w:sz w:val="14"/>
                        <w:szCs w:val="14"/>
                        <w:u w:val="single"/>
                      </w:rPr>
                      <w:t>Securityserviceimpl</w:t>
                    </w:r>
                  </w:p>
                </w:txbxContent>
              </v:textbox>
            </v:rect>
            <v:line id="_x0000_s1597" style="position:absolute" from="3798,887" to="3799,4915" strokeweight="36e-5mm">
              <v:stroke dashstyle="1 1"/>
            </v:line>
            <v:rect id="_x0000_s1598" style="position:absolute;left:4855;top:378;width:1129;height:509" fillcolor="#ffffb9" strokecolor="maroon" strokeweight="36e-5mm"/>
            <v:rect id="_x0000_s1599" style="position:absolute;left:4855;top:482;width:980;height:394;mso-wrap-style:none" filled="f" stroked="f">
              <v:textbox style="mso-fit-shape-to-text:t" inset="0,0,0,0">
                <w:txbxContent>
                  <w:p w:rsidR="00712C43" w:rsidRDefault="00712C43" w:rsidP="00712C43">
                    <w:r>
                      <w:rPr>
                        <w:rFonts w:ascii="Tahoma" w:hAnsi="Tahoma" w:cs="Tahoma"/>
                        <w:color w:val="000000"/>
                        <w:sz w:val="14"/>
                        <w:szCs w:val="14"/>
                        <w:u w:val="single"/>
                      </w:rPr>
                      <w:t>Securitydaoimpl</w:t>
                    </w:r>
                  </w:p>
                </w:txbxContent>
              </v:textbox>
            </v:rect>
            <v:line id="_x0000_s1600" style="position:absolute" from="5312,887" to="5313,4915" strokeweight="36e-5mm">
              <v:stroke dashstyle="1 1"/>
            </v:line>
            <v:rect id="_x0000_s1601" style="position:absolute;left:6265;top:365;width:888;height:509" fillcolor="#ffffb9" strokecolor="maroon" strokeweight="36e-5mm"/>
            <v:rect id="_x0000_s1602" style="position:absolute;left:6552;top:417;width:344;height:394;mso-wrap-style:none" filled="f" stroked="f">
              <v:textbox style="mso-fit-shape-to-text:t" inset="0,0,0,0">
                <w:txbxContent>
                  <w:p w:rsidR="00712C43" w:rsidRDefault="00712C43" w:rsidP="00712C43">
                    <w:r>
                      <w:rPr>
                        <w:rFonts w:ascii="Tahoma" w:hAnsi="Tahoma" w:cs="Tahoma"/>
                        <w:color w:val="000000"/>
                        <w:sz w:val="14"/>
                        <w:szCs w:val="14"/>
                        <w:u w:val="single"/>
                      </w:rPr>
                      <w:t>dbutil</w:t>
                    </w:r>
                  </w:p>
                </w:txbxContent>
              </v:textbox>
            </v:rect>
            <v:line id="_x0000_s1603" style="position:absolute" from="6722,887" to="6723,4915" strokeweight="36e-5mm">
              <v:stroke dashstyle="1 1"/>
            </v:line>
            <v:rect id="_x0000_s1604" style="position:absolute;left:7831;top:261;width:888;height:508" fillcolor="#ffffb9" strokecolor="maroon" strokeweight="36e-5mm"/>
            <v:rect id="_x0000_s1605" style="position:absolute;left:7988;top:313;width:559;height:394;mso-wrap-style:none" filled="f" stroked="f">
              <v:textbox style="mso-fit-shape-to-text:t" inset="0,0,0,0">
                <w:txbxContent>
                  <w:p w:rsidR="00712C43" w:rsidRDefault="00712C43" w:rsidP="00712C43">
                    <w:r>
                      <w:rPr>
                        <w:rFonts w:ascii="Tahoma" w:hAnsi="Tahoma" w:cs="Tahoma"/>
                        <w:color w:val="000000"/>
                        <w:sz w:val="14"/>
                        <w:szCs w:val="14"/>
                        <w:u w:val="single"/>
                      </w:rPr>
                      <w:t>database</w:t>
                    </w:r>
                  </w:p>
                </w:txbxContent>
              </v:textbox>
            </v:rect>
            <v:line id="_x0000_s1606" style="position:absolute" from="8288,782" to="8289,4811" strokeweight="36e-5mm">
              <v:stroke dashstyle="1 1"/>
            </v:line>
            <v:line id="_x0000_s1607" style="position:absolute" from="718,1252" to="2193,1253" strokecolor="maroon" strokeweight="36e-5mm"/>
            <v:shape id="_x0000_s1608" style="position:absolute;left:2062;top:1200;width:131;height:104" coordsize="131,104" path="m,104l131,52,,,,104xe" fillcolor="maroon" strokecolor="maroon" strokeweight="36e-5mm">
              <v:path arrowok="t"/>
            </v:shape>
            <v:rect id="_x0000_s1609" style="position:absolute;left:2193;top:1252;width:156;height:3533" fillcolor="#ffffb9" strokecolor="maroon" strokeweight="36e-5mm"/>
            <v:rect id="_x0000_s1610" style="position:absolute;left:966;top:1043;width:1042;height:394;mso-wrap-style:none" filled="f" stroked="f">
              <v:textbox style="mso-fit-shape-to-text:t" inset="0,0,0,0">
                <w:txbxContent>
                  <w:p w:rsidR="00712C43" w:rsidRDefault="00712C43" w:rsidP="00712C43">
                    <w:r>
                      <w:rPr>
                        <w:rFonts w:ascii="Tahoma" w:hAnsi="Tahoma" w:cs="Tahoma"/>
                        <w:color w:val="000000"/>
                        <w:sz w:val="14"/>
                        <w:szCs w:val="14"/>
                      </w:rPr>
                      <w:t>1 :changePass ()</w:t>
                    </w:r>
                  </w:p>
                </w:txbxContent>
              </v:textbox>
            </v:rect>
            <v:rect id="_x0000_s1611" style="position:absolute;left:2193;top:1252;width:156;height:3533" fillcolor="#ffffb9" strokecolor="maroon" strokeweight="36e-5mm"/>
            <v:line id="_x0000_s1612" style="position:absolute" from="2362,1512" to="3707,1513" strokecolor="maroon" strokeweight="36e-5mm"/>
            <v:shape id="_x0000_s1613" style="position:absolute;left:3576;top:1460;width:131;height:105" coordsize="131,105" path="m,105l131,52,,,,105xe" fillcolor="maroon" strokecolor="maroon" strokeweight="36e-5mm">
              <v:path arrowok="t"/>
            </v:shape>
            <v:rect id="_x0000_s1614" style="position:absolute;left:3707;top:1512;width:157;height:3012" fillcolor="#ffffb9" strokecolor="maroon" strokeweight="36e-5mm"/>
            <v:rect id="_x0000_s1615" style="position:absolute;left:2558;top:1304;width:1135;height:394;mso-wrap-style:none" filled="f" stroked="f">
              <v:textbox style="mso-fit-shape-to-text:t" inset="0,0,0,0">
                <w:txbxContent>
                  <w:p w:rsidR="00712C43" w:rsidRDefault="00712C43" w:rsidP="00712C43">
                    <w:r>
                      <w:rPr>
                        <w:rFonts w:ascii="Tahoma" w:hAnsi="Tahoma" w:cs="Tahoma"/>
                        <w:color w:val="000000"/>
                        <w:sz w:val="14"/>
                        <w:szCs w:val="14"/>
                      </w:rPr>
                      <w:t>2 : :changePass ()</w:t>
                    </w:r>
                  </w:p>
                </w:txbxContent>
              </v:textbox>
            </v:rect>
            <v:rect id="_x0000_s1616" style="position:absolute;left:3707;top:1512;width:157;height:3012" fillcolor="#ffffb9" strokecolor="maroon" strokeweight="36e-5mm"/>
            <v:line id="_x0000_s1617" style="position:absolute" from="3877,1721" to="5221,1722" strokecolor="maroon" strokeweight="36e-5mm"/>
            <v:shape id="_x0000_s1618" style="position:absolute;left:5090;top:1669;width:131;height:104" coordsize="131,104" path="m,104l131,52,,,,104xe" fillcolor="maroon" strokecolor="maroon" strokeweight="36e-5mm">
              <v:path arrowok="t"/>
            </v:shape>
            <v:rect id="_x0000_s1619" style="position:absolute;left:5221;top:1721;width:157;height:2373" fillcolor="#ffffb9" strokecolor="maroon" strokeweight="36e-5mm"/>
            <v:rect id="_x0000_s1620" style="position:absolute;left:4072;top:1512;width:1135;height:394;mso-wrap-style:none" filled="f" stroked="f">
              <v:textbox style="mso-fit-shape-to-text:t" inset="0,0,0,0">
                <w:txbxContent>
                  <w:p w:rsidR="00712C43" w:rsidRDefault="00712C43" w:rsidP="00712C43">
                    <w:r>
                      <w:rPr>
                        <w:rFonts w:ascii="Tahoma" w:hAnsi="Tahoma" w:cs="Tahoma"/>
                        <w:color w:val="000000"/>
                        <w:sz w:val="14"/>
                        <w:szCs w:val="14"/>
                      </w:rPr>
                      <w:t>3 : :changePass ()</w:t>
                    </w:r>
                  </w:p>
                </w:txbxContent>
              </v:textbox>
            </v:rect>
            <v:rect id="_x0000_s1621" style="position:absolute;left:5221;top:1721;width:157;height:2373" fillcolor="#ffffb9" strokecolor="maroon" strokeweight="36e-5mm"/>
            <v:line id="_x0000_s1622" style="position:absolute" from="5391,1877" to="6631,1878" strokecolor="maroon" strokeweight="36e-5mm"/>
            <v:shape id="_x0000_s1623" style="position:absolute;left:6500;top:1825;width:131;height:105" coordsize="131,105" path="m,105l131,52,,,,105xe" fillcolor="maroon" strokecolor="maroon" strokeweight="36e-5mm">
              <v:path arrowok="t"/>
            </v:shape>
            <v:rect id="_x0000_s1624" style="position:absolute;left:6631;top:1877;width:156;height:705" fillcolor="#ffffb9" strokecolor="maroon" strokeweight="36e-5mm"/>
            <v:rect id="_x0000_s1625" style="position:absolute;left:5391;top:1669;width:1206;height:394;mso-wrap-style:none" filled="f" stroked="f">
              <v:textbox style="mso-fit-shape-to-text:t" inset="0,0,0,0">
                <w:txbxContent>
                  <w:p w:rsidR="00712C43" w:rsidRDefault="00712C43" w:rsidP="00712C43">
                    <w:r>
                      <w:rPr>
                        <w:rFonts w:ascii="Tahoma" w:hAnsi="Tahoma" w:cs="Tahoma"/>
                        <w:color w:val="000000"/>
                        <w:sz w:val="14"/>
                        <w:szCs w:val="14"/>
                      </w:rPr>
                      <w:t>4 : getConnection()</w:t>
                    </w:r>
                  </w:p>
                </w:txbxContent>
              </v:textbox>
            </v:rect>
            <v:rect id="_x0000_s1626" style="position:absolute;left:6631;top:1877;width:156;height:705" fillcolor="#ffffb9" strokecolor="maroon" strokeweight="36e-5mm"/>
            <v:line id="_x0000_s1627" style="position:absolute" from="6800,1930" to="8197,1931" strokecolor="maroon" strokeweight="36e-5mm"/>
            <v:shape id="_x0000_s1628" style="position:absolute;left:8066;top:1877;width:131;height:105" coordsize="131,105" path="m,105l131,53,,,,105xe" fillcolor="maroon" strokecolor="maroon" strokeweight="36e-5mm">
              <v:path arrowok="t"/>
            </v:shape>
            <v:rect id="_x0000_s1629" style="position:absolute;left:8197;top:1930;width:157;height:2320" fillcolor="#ffffb9" strokecolor="maroon" strokeweight="36e-5mm"/>
            <v:rect id="_x0000_s1630" style="position:absolute;left:6879;top:1721;width:1206;height:394;mso-wrap-style:none" filled="f" stroked="f">
              <v:textbox style="mso-fit-shape-to-text:t" inset="0,0,0,0">
                <w:txbxContent>
                  <w:p w:rsidR="00712C43" w:rsidRDefault="00712C43" w:rsidP="00712C43">
                    <w:r>
                      <w:rPr>
                        <w:rFonts w:ascii="Tahoma" w:hAnsi="Tahoma" w:cs="Tahoma"/>
                        <w:color w:val="000000"/>
                        <w:sz w:val="14"/>
                        <w:szCs w:val="14"/>
                      </w:rPr>
                      <w:t>5 : getConnection()</w:t>
                    </w:r>
                  </w:p>
                </w:txbxContent>
              </v:textbox>
            </v:rect>
            <v:rect id="_x0000_s1631" style="position:absolute;left:8197;top:1930;width:157;height:2320" fillcolor="#ffffb9" strokecolor="maroon" strokeweight="36e-5mm"/>
            <v:line id="_x0000_s1632" style="position:absolute;flip:x" from="6800,2190" to="8197,2191" strokecolor="maroon" strokeweight="36e-5mm">
              <v:stroke dashstyle="1 1"/>
            </v:line>
            <v:shape id="_x0000_s1633" style="position:absolute;left:6800;top:2138;width:131;height:105" coordsize="131,105" path="m131,l,52r131,53e" filled="f" strokecolor="maroon" strokeweight="36e-5mm">
              <v:path arrowok="t"/>
            </v:shape>
            <v:rect id="_x0000_s1634" style="position:absolute;left:6931;top:2243;width:1099;height:394;mso-wrap-style:none" filled="f" stroked="f">
              <v:textbox style="mso-fit-shape-to-text:t" inset="0,0,0,0">
                <w:txbxContent>
                  <w:p w:rsidR="00712C43" w:rsidRDefault="00712C43" w:rsidP="00712C43">
                    <w:r>
                      <w:rPr>
                        <w:rFonts w:ascii="Tahoma" w:hAnsi="Tahoma" w:cs="Tahoma"/>
                        <w:color w:val="000000"/>
                        <w:sz w:val="14"/>
                        <w:szCs w:val="14"/>
                      </w:rPr>
                      <w:t>6 : getConnection</w:t>
                    </w:r>
                  </w:p>
                </w:txbxContent>
              </v:textbox>
            </v:rect>
            <v:line id="_x0000_s1635" style="position:absolute" from="5391,3403" to="8288,3404" strokecolor="maroon" strokeweight="36e-5mm"/>
            <v:shape id="_x0000_s1636" style="position:absolute;left:8158;top:3351;width:130;height:104" coordsize="130,104" path="m,104l130,52,,,,104xe" fillcolor="maroon" strokecolor="maroon" strokeweight="36e-5mm">
              <v:path arrowok="t"/>
            </v:shape>
            <v:rect id="_x0000_s1637" style="position:absolute;left:8288;top:3403;width:157;height:352" fillcolor="#ffffb9" strokecolor="maroon" strokeweight="36e-5mm"/>
            <v:rect id="_x0000_s1638" style="position:absolute;left:6239;top:3194;width:1155;height:394;mso-wrap-style:none" filled="f" stroked="f">
              <v:textbox style="mso-fit-shape-to-text:t" inset="0,0,0,0">
                <w:txbxContent>
                  <w:p w:rsidR="00712C43" w:rsidRDefault="00712C43" w:rsidP="00712C43">
                    <w:r>
                      <w:rPr>
                        <w:rFonts w:ascii="Tahoma" w:hAnsi="Tahoma" w:cs="Tahoma"/>
                        <w:color w:val="000000"/>
                        <w:sz w:val="14"/>
                        <w:szCs w:val="14"/>
                      </w:rPr>
                      <w:t>7 : exexutequery()</w:t>
                    </w:r>
                  </w:p>
                </w:txbxContent>
              </v:textbox>
            </v:rect>
            <v:rect id="_x0000_s1639" style="position:absolute;left:8288;top:3403;width:157;height:352" fillcolor="#ffffb9" strokecolor="maroon" strokeweight="36e-5mm"/>
            <v:line id="_x0000_s1640" style="position:absolute;flip:x" from="5391,3703" to="8288,3704" strokecolor="maroon" strokeweight="36e-5mm">
              <v:stroke dashstyle="1 1"/>
            </v:line>
            <v:shape id="_x0000_s1641" style="position:absolute;left:5391;top:3651;width:130;height:104" coordsize="130,104" path="m130,l,52r130,52e" filled="f" strokecolor="maroon" strokeweight="36e-5mm">
              <v:path arrowok="t"/>
            </v:shape>
            <v:rect id="_x0000_s1642" style="position:absolute;left:6357;top:3755;width:943;height:394;mso-wrap-style:none" filled="f" stroked="f">
              <v:textbox style="mso-fit-shape-to-text:t" inset="0,0,0,0">
                <w:txbxContent>
                  <w:p w:rsidR="00712C43" w:rsidRDefault="00712C43" w:rsidP="00712C43">
                    <w:r>
                      <w:rPr>
                        <w:rFonts w:ascii="Tahoma" w:hAnsi="Tahoma" w:cs="Tahoma"/>
                        <w:color w:val="000000"/>
                        <w:sz w:val="14"/>
                        <w:szCs w:val="14"/>
                      </w:rPr>
                      <w:t>8 : queryResult</w:t>
                    </w:r>
                  </w:p>
                </w:txbxContent>
              </v:textbox>
            </v:rect>
            <v:line id="_x0000_s1643" style="position:absolute;flip:x" from="3968,3807" to="5221,3808" strokecolor="maroon" strokeweight="36e-5mm"/>
            <v:shape id="_x0000_s1644" style="position:absolute;left:3968;top:3755;width:130;height:104" coordsize="130,104" path="m130,l,52r130,52l130,xe" fillcolor="maroon" strokecolor="maroon" strokeweight="36e-5mm">
              <v:path arrowok="t"/>
            </v:shape>
            <v:rect id="_x0000_s1645" style="position:absolute;left:3798;top:3807;width:157;height:352" fillcolor="#ffffb9" strokecolor="maroon" strokeweight="36e-5mm"/>
            <v:rect id="_x0000_s1646" style="position:absolute;left:4046;top:3859;width:1084;height:394;mso-wrap-style:none" filled="f" stroked="f">
              <v:textbox style="mso-fit-shape-to-text:t" inset="0,0,0,0">
                <w:txbxContent>
                  <w:p w:rsidR="00712C43" w:rsidRDefault="00712C43" w:rsidP="00712C43">
                    <w:r>
                      <w:rPr>
                        <w:rFonts w:ascii="Tahoma" w:hAnsi="Tahoma" w:cs="Tahoma"/>
                        <w:color w:val="000000"/>
                        <w:sz w:val="14"/>
                        <w:szCs w:val="14"/>
                      </w:rPr>
                      <w:t>9 : returnStatus()</w:t>
                    </w:r>
                  </w:p>
                </w:txbxContent>
              </v:textbox>
            </v:rect>
            <v:rect id="_x0000_s1647" style="position:absolute;left:3798;top:3807;width:157;height:352" fillcolor="#ffffb9" strokecolor="maroon" strokeweight="36e-5mm"/>
            <v:line id="_x0000_s1648" style="position:absolute;flip:x" from="2362,4068" to="3798,4069" strokecolor="maroon" strokeweight="36e-5mm">
              <v:stroke dashstyle="1 1"/>
            </v:line>
            <v:shape id="_x0000_s1649" style="position:absolute;left:2362;top:4016;width:131;height:104" coordsize="131,104" path="m131,l,52r131,52e" filled="f" strokecolor="maroon" strokeweight="36e-5mm">
              <v:path arrowok="t"/>
            </v:shape>
            <v:rect id="_x0000_s1650" style="position:absolute;left:2545;top:4120;width:1054;height:394;mso-wrap-style:none" filled="f" stroked="f">
              <v:textbox style="mso-fit-shape-to-text:t" inset="0,0,0,0">
                <w:txbxContent>
                  <w:p w:rsidR="00712C43" w:rsidRDefault="00712C43" w:rsidP="00712C43">
                    <w:r>
                      <w:rPr>
                        <w:rFonts w:ascii="Tahoma" w:hAnsi="Tahoma" w:cs="Tahoma"/>
                        <w:color w:val="000000"/>
                        <w:sz w:val="14"/>
                        <w:szCs w:val="14"/>
                      </w:rPr>
                      <w:t>10 : returnStatus</w:t>
                    </w:r>
                  </w:p>
                </w:txbxContent>
              </v:textbox>
            </v:rect>
            <v:line id="_x0000_s1651" style="position:absolute;flip:x" from="796,4329" to="2193,4330" strokecolor="maroon" strokeweight="36e-5mm"/>
            <v:shape id="_x0000_s1652" style="position:absolute;left:796;top:4276;width:131;height:105" coordsize="131,105" path="m131,l,53r131,52l131,xe" fillcolor="maroon" strokecolor="maroon" strokeweight="36e-5mm">
              <v:path arrowok="t"/>
            </v:shape>
            <v:rect id="_x0000_s1653" style="position:absolute;left:627;top:4329;width:156;height:352" fillcolor="#ffffb9" strokecolor="maroon" strokeweight="36e-5mm"/>
            <v:rect id="_x0000_s1654" style="position:absolute;left:822;top:4381;width:1319;height:394;mso-wrap-style:none" filled="f" stroked="f">
              <v:textbox style="mso-fit-shape-to-text:t" inset="0,0,0,0">
                <w:txbxContent>
                  <w:p w:rsidR="00712C43" w:rsidRDefault="00712C43" w:rsidP="00712C43">
                    <w:r>
                      <w:rPr>
                        <w:rFonts w:ascii="Tahoma" w:hAnsi="Tahoma" w:cs="Tahoma"/>
                        <w:color w:val="000000"/>
                        <w:sz w:val="14"/>
                        <w:szCs w:val="14"/>
                      </w:rPr>
                      <w:t>11 : Success/failure()</w:t>
                    </w:r>
                  </w:p>
                </w:txbxContent>
              </v:textbox>
            </v:rect>
            <v:rect id="_x0000_s1655" style="position:absolute;left:627;top:4329;width:156;height:352" fillcolor="#ffffb9" strokecolor="maroon" strokeweight="36e-5mm"/>
            <v:group id="_x0000_s1656" style="position:absolute;left:627;top:926;width:1071;height:527" coordorigin="789,973" coordsize="1071,527">
              <v:group id="_x0000_s1657" style="position:absolute;left:879;top:973;width:981;height:467" coordorigin="879,973" coordsize="981,467">
                <v:rect id="_x0000_s1658" style="position:absolute;left:939;top:973;width:921;height:422;mso-wrap-style:none" filled="f" stroked="f">
                  <v:textbox style="mso-next-textbox:#_x0000_s1658;mso-fit-shape-to-text:t" inset="0,0,0,0">
                    <w:txbxContent>
                      <w:p w:rsidR="00712C43" w:rsidRDefault="00712C43" w:rsidP="00712C43">
                        <w:r>
                          <w:rPr>
                            <w:rFonts w:ascii="Tahoma" w:hAnsi="Tahoma" w:cs="Tahoma"/>
                            <w:color w:val="000000"/>
                            <w:sz w:val="16"/>
                            <w:szCs w:val="16"/>
                          </w:rPr>
                          <w:t>1 : Execute()</w:t>
                        </w:r>
                      </w:p>
                    </w:txbxContent>
                  </v:textbox>
                </v:rect>
                <v:shape id="_x0000_s1659" style="position:absolute;left:879;top:1140;width:449;height:300" coordsize="449,300" path="m,l449,r,300l89,300e" filled="f" strokecolor="maroon" strokeweight="42e-5mm">
                  <v:path arrowok="t"/>
                </v:shape>
              </v:group>
              <v:shape id="_x0000_s1660"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hAnsi="Bookman Old Style"/>
          <w:b/>
        </w:rPr>
      </w:pPr>
      <w:r w:rsidRPr="000F1E88">
        <w:rPr>
          <w:rFonts w:ascii="Bookman Old Style" w:hAnsi="Bookman Old Style"/>
          <w:b/>
        </w:rPr>
        <w:t>ForgetPassword:</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513" editas="canvas" style="width:449.65pt;height:258.8pt;mso-position-horizontal-relative:char;mso-position-vertical-relative:line" coordsize="8993,5176">
            <o:lock v:ext="edit" aspectratio="t"/>
            <v:shape id="_x0000_s1514" type="#_x0000_t75" style="position:absolute;width:8993;height:5176" o:preferrelative="f">
              <v:fill o:detectmouseclick="t"/>
              <v:path o:extrusionok="t" o:connecttype="none"/>
              <o:lock v:ext="edit" text="t"/>
            </v:shape>
            <v:rect id="_x0000_s1515" style="position:absolute;top:365;width:1664;height:522" fillcolor="#ffffb9" strokecolor="maroon" strokeweight="36e-5mm"/>
            <v:rect id="_x0000_s1516" style="position:absolute;left:112;top:417;width:1363;height:394;mso-wrap-style:none" filled="f" stroked="f">
              <v:textbox style="mso-fit-shape-to-text:t" inset="0,0,0,0">
                <w:txbxContent>
                  <w:p w:rsidR="00712C43" w:rsidRDefault="00712C43" w:rsidP="00712C43">
                    <w:r>
                      <w:rPr>
                        <w:rFonts w:ascii="Tahoma" w:hAnsi="Tahoma" w:cs="Tahoma"/>
                        <w:color w:val="000000"/>
                        <w:sz w:val="14"/>
                        <w:szCs w:val="14"/>
                        <w:u w:val="single"/>
                      </w:rPr>
                      <w:t>ForgetPasswordAction</w:t>
                    </w:r>
                  </w:p>
                </w:txbxContent>
              </v:textbox>
            </v:rect>
            <v:line id="_x0000_s1517" style="position:absolute" from="718,887" to="719,4915" strokeweight="36e-5mm">
              <v:stroke dashstyle="1 1"/>
            </v:line>
            <v:rect id="_x0000_s1518" style="position:absolute;left:1827;top:365;width:1205;height:509" fillcolor="#ffffb9" strokecolor="maroon" strokeweight="36e-5mm"/>
            <v:rect id="_x0000_s1519" style="position:absolute;left:1938;top:482;width:1022;height:394;mso-wrap-style:none" filled="f" stroked="f">
              <v:textbox style="mso-fit-shape-to-text:t" inset="0,0,0,0">
                <w:txbxContent>
                  <w:p w:rsidR="00712C43" w:rsidRDefault="00712C43" w:rsidP="00712C43">
                    <w:r>
                      <w:rPr>
                        <w:rFonts w:ascii="Tahoma" w:hAnsi="Tahoma" w:cs="Tahoma"/>
                        <w:color w:val="000000"/>
                        <w:sz w:val="14"/>
                        <w:szCs w:val="14"/>
                        <w:u w:val="single"/>
                      </w:rPr>
                      <w:t>Securitydelegate</w:t>
                    </w:r>
                  </w:p>
                </w:txbxContent>
              </v:textbox>
            </v:rect>
            <v:line id="_x0000_s1520" style="position:absolute" from="2284,887" to="2285,4915" strokeweight="36e-5mm">
              <v:stroke dashstyle="1 1"/>
            </v:line>
            <v:rect id="_x0000_s1521" style="position:absolute;left:3201;top:417;width:1451;height:509" fillcolor="#ffffb9" strokecolor="maroon" strokeweight="36e-5mm"/>
            <v:rect id="_x0000_s1522" style="position:absolute;left:3201;top:482;width:1179;height:394;mso-wrap-style:none" filled="f" stroked="f">
              <v:textbox style="mso-fit-shape-to-text:t" inset="0,0,0,0">
                <w:txbxContent>
                  <w:p w:rsidR="00712C43" w:rsidRDefault="00712C43" w:rsidP="00712C43">
                    <w:r>
                      <w:rPr>
                        <w:rFonts w:ascii="Tahoma" w:hAnsi="Tahoma" w:cs="Tahoma"/>
                        <w:color w:val="000000"/>
                        <w:sz w:val="14"/>
                        <w:szCs w:val="14"/>
                        <w:u w:val="single"/>
                      </w:rPr>
                      <w:t>Securityserviceimpl</w:t>
                    </w:r>
                  </w:p>
                </w:txbxContent>
              </v:textbox>
            </v:rect>
            <v:line id="_x0000_s1523" style="position:absolute" from="3798,887" to="3799,4915" strokeweight="36e-5mm">
              <v:stroke dashstyle="1 1"/>
            </v:line>
            <v:rect id="_x0000_s1524" style="position:absolute;left:4855;top:378;width:1129;height:509" fillcolor="#ffffb9" strokecolor="maroon" strokeweight="36e-5mm"/>
            <v:rect id="_x0000_s1525" style="position:absolute;left:4855;top:482;width:980;height:394;mso-wrap-style:none" filled="f" stroked="f">
              <v:textbox style="mso-fit-shape-to-text:t" inset="0,0,0,0">
                <w:txbxContent>
                  <w:p w:rsidR="00712C43" w:rsidRDefault="00712C43" w:rsidP="00712C43">
                    <w:r>
                      <w:rPr>
                        <w:rFonts w:ascii="Tahoma" w:hAnsi="Tahoma" w:cs="Tahoma"/>
                        <w:color w:val="000000"/>
                        <w:sz w:val="14"/>
                        <w:szCs w:val="14"/>
                        <w:u w:val="single"/>
                      </w:rPr>
                      <w:t>Securitydaoimpl</w:t>
                    </w:r>
                  </w:p>
                </w:txbxContent>
              </v:textbox>
            </v:rect>
            <v:line id="_x0000_s1526" style="position:absolute" from="5312,887" to="5313,4915" strokeweight="36e-5mm">
              <v:stroke dashstyle="1 1"/>
            </v:line>
            <v:rect id="_x0000_s1527" style="position:absolute;left:6265;top:365;width:888;height:509" fillcolor="#ffffb9" strokecolor="maroon" strokeweight="36e-5mm"/>
            <v:rect id="_x0000_s1528" style="position:absolute;left:6552;top:417;width:344;height:394;mso-wrap-style:none" filled="f" stroked="f">
              <v:textbox style="mso-fit-shape-to-text:t" inset="0,0,0,0">
                <w:txbxContent>
                  <w:p w:rsidR="00712C43" w:rsidRDefault="00712C43" w:rsidP="00712C43">
                    <w:r>
                      <w:rPr>
                        <w:rFonts w:ascii="Tahoma" w:hAnsi="Tahoma" w:cs="Tahoma"/>
                        <w:color w:val="000000"/>
                        <w:sz w:val="14"/>
                        <w:szCs w:val="14"/>
                        <w:u w:val="single"/>
                      </w:rPr>
                      <w:t>dbutil</w:t>
                    </w:r>
                  </w:p>
                </w:txbxContent>
              </v:textbox>
            </v:rect>
            <v:line id="_x0000_s1529" style="position:absolute" from="6722,887" to="6723,4915" strokeweight="36e-5mm">
              <v:stroke dashstyle="1 1"/>
            </v:line>
            <v:rect id="_x0000_s1530" style="position:absolute;left:7831;top:261;width:888;height:508" fillcolor="#ffffb9" strokecolor="maroon" strokeweight="36e-5mm"/>
            <v:rect id="_x0000_s1531" style="position:absolute;left:7988;top:313;width:559;height:394;mso-wrap-style:none" filled="f" stroked="f">
              <v:textbox style="mso-fit-shape-to-text:t" inset="0,0,0,0">
                <w:txbxContent>
                  <w:p w:rsidR="00712C43" w:rsidRDefault="00712C43" w:rsidP="00712C43">
                    <w:r>
                      <w:rPr>
                        <w:rFonts w:ascii="Tahoma" w:hAnsi="Tahoma" w:cs="Tahoma"/>
                        <w:color w:val="000000"/>
                        <w:sz w:val="14"/>
                        <w:szCs w:val="14"/>
                        <w:u w:val="single"/>
                      </w:rPr>
                      <w:t>database</w:t>
                    </w:r>
                  </w:p>
                </w:txbxContent>
              </v:textbox>
            </v:rect>
            <v:line id="_x0000_s1532" style="position:absolute" from="8288,782" to="8289,4811" strokeweight="36e-5mm">
              <v:stroke dashstyle="1 1"/>
            </v:line>
            <v:line id="_x0000_s1533" style="position:absolute" from="718,1252" to="2193,1253" strokecolor="maroon" strokeweight="36e-5mm"/>
            <v:shape id="_x0000_s1534" style="position:absolute;left:2062;top:1200;width:131;height:104" coordsize="131,104" path="m,104l131,52,,,,104xe" fillcolor="maroon" strokecolor="maroon" strokeweight="36e-5mm">
              <v:path arrowok="t"/>
            </v:shape>
            <v:rect id="_x0000_s1535" style="position:absolute;left:2193;top:1252;width:156;height:3533" fillcolor="#ffffb9" strokecolor="maroon" strokeweight="36e-5mm"/>
            <v:rect id="_x0000_s1536" style="position:absolute;left:966;top:1043;width:966;height:394;mso-wrap-style:none" filled="f" stroked="f">
              <v:textbox style="mso-fit-shape-to-text:t" inset="0,0,0,0">
                <w:txbxContent>
                  <w:p w:rsidR="00712C43" w:rsidRDefault="00712C43" w:rsidP="00712C43">
                    <w:r>
                      <w:rPr>
                        <w:rFonts w:ascii="Tahoma" w:hAnsi="Tahoma" w:cs="Tahoma"/>
                        <w:color w:val="000000"/>
                        <w:sz w:val="14"/>
                        <w:szCs w:val="14"/>
                      </w:rPr>
                      <w:t>1 :forgetPass ()</w:t>
                    </w:r>
                  </w:p>
                </w:txbxContent>
              </v:textbox>
            </v:rect>
            <v:rect id="_x0000_s1537" style="position:absolute;left:2193;top:1252;width:156;height:3533" fillcolor="#ffffb9" strokecolor="maroon" strokeweight="36e-5mm"/>
            <v:line id="_x0000_s1538" style="position:absolute" from="2362,1512" to="3707,1513" strokecolor="maroon" strokeweight="36e-5mm"/>
            <v:shape id="_x0000_s1539" style="position:absolute;left:3576;top:1460;width:131;height:105" coordsize="131,105" path="m,105l131,52,,,,105xe" fillcolor="maroon" strokecolor="maroon" strokeweight="36e-5mm">
              <v:path arrowok="t"/>
            </v:shape>
            <v:rect id="_x0000_s1540" style="position:absolute;left:3707;top:1512;width:157;height:3012" fillcolor="#ffffb9" strokecolor="maroon" strokeweight="36e-5mm"/>
            <v:rect id="_x0000_s1541" style="position:absolute;left:2558;top:1304;width:1059;height:394;mso-wrap-style:none" filled="f" stroked="f">
              <v:textbox style="mso-fit-shape-to-text:t" inset="0,0,0,0">
                <w:txbxContent>
                  <w:p w:rsidR="00712C43" w:rsidRDefault="00712C43" w:rsidP="00712C43">
                    <w:r>
                      <w:rPr>
                        <w:rFonts w:ascii="Tahoma" w:hAnsi="Tahoma" w:cs="Tahoma"/>
                        <w:color w:val="000000"/>
                        <w:sz w:val="14"/>
                        <w:szCs w:val="14"/>
                      </w:rPr>
                      <w:t>2 : :forgetPass ()</w:t>
                    </w:r>
                  </w:p>
                </w:txbxContent>
              </v:textbox>
            </v:rect>
            <v:rect id="_x0000_s1542" style="position:absolute;left:3707;top:1512;width:157;height:3012" fillcolor="#ffffb9" strokecolor="maroon" strokeweight="36e-5mm"/>
            <v:line id="_x0000_s1543" style="position:absolute" from="3877,1721" to="5221,1722" strokecolor="maroon" strokeweight="36e-5mm"/>
            <v:shape id="_x0000_s1544" style="position:absolute;left:5090;top:1669;width:131;height:104" coordsize="131,104" path="m,104l131,52,,,,104xe" fillcolor="maroon" strokecolor="maroon" strokeweight="36e-5mm">
              <v:path arrowok="t"/>
            </v:shape>
            <v:rect id="_x0000_s1545" style="position:absolute;left:5221;top:1721;width:157;height:2373" fillcolor="#ffffb9" strokecolor="maroon" strokeweight="36e-5mm"/>
            <v:rect id="_x0000_s1546" style="position:absolute;left:4072;top:1512;width:1103;height:394;mso-wrap-style:none" filled="f" stroked="f">
              <v:textbox style="mso-fit-shape-to-text:t" inset="0,0,0,0">
                <w:txbxContent>
                  <w:p w:rsidR="00712C43" w:rsidRDefault="00712C43" w:rsidP="00712C43">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forgetPass ()</w:t>
                    </w:r>
                  </w:p>
                </w:txbxContent>
              </v:textbox>
            </v:rect>
            <v:rect id="_x0000_s1547" style="position:absolute;left:5221;top:1721;width:157;height:2373" fillcolor="#ffffb9" strokecolor="maroon" strokeweight="36e-5mm"/>
            <v:line id="_x0000_s1548" style="position:absolute" from="5391,1877" to="6631,1878" strokecolor="maroon" strokeweight="36e-5mm"/>
            <v:shape id="_x0000_s1549" style="position:absolute;left:6500;top:1825;width:131;height:105" coordsize="131,105" path="m,105l131,52,,,,105xe" fillcolor="maroon" strokecolor="maroon" strokeweight="36e-5mm">
              <v:path arrowok="t"/>
            </v:shape>
            <v:rect id="_x0000_s1550" style="position:absolute;left:6631;top:1877;width:156;height:705" fillcolor="#ffffb9" strokecolor="maroon" strokeweight="36e-5mm"/>
            <v:rect id="_x0000_s1551" style="position:absolute;left:5391;top:1669;width:1206;height:394;mso-wrap-style:none" filled="f" stroked="f">
              <v:textbox style="mso-fit-shape-to-text:t" inset="0,0,0,0">
                <w:txbxContent>
                  <w:p w:rsidR="00712C43" w:rsidRDefault="00712C43" w:rsidP="00712C43">
                    <w:r>
                      <w:rPr>
                        <w:rFonts w:ascii="Tahoma" w:hAnsi="Tahoma" w:cs="Tahoma"/>
                        <w:color w:val="000000"/>
                        <w:sz w:val="14"/>
                        <w:szCs w:val="14"/>
                      </w:rPr>
                      <w:t>4 : getConnection()</w:t>
                    </w:r>
                  </w:p>
                </w:txbxContent>
              </v:textbox>
            </v:rect>
            <v:rect id="_x0000_s1552" style="position:absolute;left:6631;top:1877;width:156;height:705" fillcolor="#ffffb9" strokecolor="maroon" strokeweight="36e-5mm"/>
            <v:line id="_x0000_s1553" style="position:absolute" from="6800,1930" to="8197,1931" strokecolor="maroon" strokeweight="36e-5mm"/>
            <v:shape id="_x0000_s1554" style="position:absolute;left:8066;top:1877;width:131;height:105" coordsize="131,105" path="m,105l131,53,,,,105xe" fillcolor="maroon" strokecolor="maroon" strokeweight="36e-5mm">
              <v:path arrowok="t"/>
            </v:shape>
            <v:rect id="_x0000_s1555" style="position:absolute;left:8197;top:1930;width:157;height:2320" fillcolor="#ffffb9" strokecolor="maroon" strokeweight="36e-5mm"/>
            <v:rect id="_x0000_s1556" style="position:absolute;left:6879;top:1721;width:1206;height:394;mso-wrap-style:none" filled="f" stroked="f">
              <v:textbox style="mso-fit-shape-to-text:t" inset="0,0,0,0">
                <w:txbxContent>
                  <w:p w:rsidR="00712C43" w:rsidRDefault="00712C43" w:rsidP="00712C43">
                    <w:r>
                      <w:rPr>
                        <w:rFonts w:ascii="Tahoma" w:hAnsi="Tahoma" w:cs="Tahoma"/>
                        <w:color w:val="000000"/>
                        <w:sz w:val="14"/>
                        <w:szCs w:val="14"/>
                      </w:rPr>
                      <w:t>5 : getConnection()</w:t>
                    </w:r>
                  </w:p>
                </w:txbxContent>
              </v:textbox>
            </v:rect>
            <v:rect id="_x0000_s1557" style="position:absolute;left:8197;top:1930;width:157;height:2320" fillcolor="#ffffb9" strokecolor="maroon" strokeweight="36e-5mm"/>
            <v:line id="_x0000_s1558" style="position:absolute;flip:x" from="6800,2190" to="8197,2191" strokecolor="maroon" strokeweight="36e-5mm">
              <v:stroke dashstyle="1 1"/>
            </v:line>
            <v:shape id="_x0000_s1559" style="position:absolute;left:6800;top:2138;width:131;height:105" coordsize="131,105" path="m131,l,52r131,53e" filled="f" strokecolor="maroon" strokeweight="36e-5mm">
              <v:path arrowok="t"/>
            </v:shape>
            <v:rect id="_x0000_s1560" style="position:absolute;left:6931;top:2243;width:1099;height:394;mso-wrap-style:none" filled="f" stroked="f">
              <v:textbox style="mso-fit-shape-to-text:t" inset="0,0,0,0">
                <w:txbxContent>
                  <w:p w:rsidR="00712C43" w:rsidRDefault="00712C43" w:rsidP="00712C43">
                    <w:r>
                      <w:rPr>
                        <w:rFonts w:ascii="Tahoma" w:hAnsi="Tahoma" w:cs="Tahoma"/>
                        <w:color w:val="000000"/>
                        <w:sz w:val="14"/>
                        <w:szCs w:val="14"/>
                      </w:rPr>
                      <w:t>6 : getConnection</w:t>
                    </w:r>
                  </w:p>
                </w:txbxContent>
              </v:textbox>
            </v:rect>
            <v:line id="_x0000_s1561" style="position:absolute" from="5391,3403" to="8288,3404" strokecolor="maroon" strokeweight="36e-5mm"/>
            <v:shape id="_x0000_s1562" style="position:absolute;left:8158;top:3351;width:130;height:104" coordsize="130,104" path="m,104l130,52,,,,104xe" fillcolor="maroon" strokecolor="maroon" strokeweight="36e-5mm">
              <v:path arrowok="t"/>
            </v:shape>
            <v:rect id="_x0000_s1563" style="position:absolute;left:8288;top:3403;width:157;height:352" fillcolor="#ffffb9" strokecolor="maroon" strokeweight="36e-5mm"/>
            <v:rect id="_x0000_s1564" style="position:absolute;left:6239;top:3194;width:1155;height:394;mso-wrap-style:none" filled="f" stroked="f">
              <v:textbox style="mso-fit-shape-to-text:t" inset="0,0,0,0">
                <w:txbxContent>
                  <w:p w:rsidR="00712C43" w:rsidRDefault="00712C43" w:rsidP="00712C43">
                    <w:r>
                      <w:rPr>
                        <w:rFonts w:ascii="Tahoma" w:hAnsi="Tahoma" w:cs="Tahoma"/>
                        <w:color w:val="000000"/>
                        <w:sz w:val="14"/>
                        <w:szCs w:val="14"/>
                      </w:rPr>
                      <w:t>7 : exexutequery()</w:t>
                    </w:r>
                  </w:p>
                </w:txbxContent>
              </v:textbox>
            </v:rect>
            <v:rect id="_x0000_s1565" style="position:absolute;left:8288;top:3403;width:157;height:352" fillcolor="#ffffb9" strokecolor="maroon" strokeweight="36e-5mm"/>
            <v:line id="_x0000_s1566" style="position:absolute;flip:x" from="5391,3703" to="8288,3704" strokecolor="maroon" strokeweight="36e-5mm">
              <v:stroke dashstyle="1 1"/>
            </v:line>
            <v:shape id="_x0000_s1567" style="position:absolute;left:5391;top:3651;width:130;height:104" coordsize="130,104" path="m130,l,52r130,52e" filled="f" strokecolor="maroon" strokeweight="36e-5mm">
              <v:path arrowok="t"/>
            </v:shape>
            <v:rect id="_x0000_s1568" style="position:absolute;left:6357;top:3755;width:943;height:394;mso-wrap-style:none" filled="f" stroked="f">
              <v:textbox style="mso-fit-shape-to-text:t" inset="0,0,0,0">
                <w:txbxContent>
                  <w:p w:rsidR="00712C43" w:rsidRDefault="00712C43" w:rsidP="00712C43">
                    <w:r>
                      <w:rPr>
                        <w:rFonts w:ascii="Tahoma" w:hAnsi="Tahoma" w:cs="Tahoma"/>
                        <w:color w:val="000000"/>
                        <w:sz w:val="14"/>
                        <w:szCs w:val="14"/>
                      </w:rPr>
                      <w:t>8 : queryResult</w:t>
                    </w:r>
                  </w:p>
                </w:txbxContent>
              </v:textbox>
            </v:rect>
            <v:line id="_x0000_s1569" style="position:absolute;flip:x" from="3968,3807" to="5221,3808" strokecolor="maroon" strokeweight="36e-5mm"/>
            <v:shape id="_x0000_s1570" style="position:absolute;left:3968;top:3755;width:130;height:104" coordsize="130,104" path="m130,l,52r130,52l130,xe" fillcolor="maroon" strokecolor="maroon" strokeweight="36e-5mm">
              <v:path arrowok="t"/>
            </v:shape>
            <v:rect id="_x0000_s1571" style="position:absolute;left:3798;top:3807;width:157;height:352" fillcolor="#ffffb9" strokecolor="maroon" strokeweight="36e-5mm"/>
            <v:rect id="_x0000_s1572" style="position:absolute;left:4046;top:3859;width:1084;height:394;mso-wrap-style:none" filled="f" stroked="f">
              <v:textbox style="mso-fit-shape-to-text:t" inset="0,0,0,0">
                <w:txbxContent>
                  <w:p w:rsidR="00712C43" w:rsidRDefault="00712C43" w:rsidP="00712C43">
                    <w:r>
                      <w:rPr>
                        <w:rFonts w:ascii="Tahoma" w:hAnsi="Tahoma" w:cs="Tahoma"/>
                        <w:color w:val="000000"/>
                        <w:sz w:val="14"/>
                        <w:szCs w:val="14"/>
                      </w:rPr>
                      <w:t>9 : returnStatus()</w:t>
                    </w:r>
                  </w:p>
                </w:txbxContent>
              </v:textbox>
            </v:rect>
            <v:rect id="_x0000_s1573" style="position:absolute;left:3798;top:3807;width:157;height:352" fillcolor="#ffffb9" strokecolor="maroon" strokeweight="36e-5mm"/>
            <v:line id="_x0000_s1574" style="position:absolute;flip:x" from="2362,4068" to="3798,4069" strokecolor="maroon" strokeweight="36e-5mm">
              <v:stroke dashstyle="1 1"/>
            </v:line>
            <v:shape id="_x0000_s1575" style="position:absolute;left:2362;top:4016;width:131;height:104" coordsize="131,104" path="m131,l,52r131,52e" filled="f" strokecolor="maroon" strokeweight="36e-5mm">
              <v:path arrowok="t"/>
            </v:shape>
            <v:rect id="_x0000_s1576" style="position:absolute;left:2545;top:4120;width:1054;height:394;mso-wrap-style:none" filled="f" stroked="f">
              <v:textbox style="mso-fit-shape-to-text:t" inset="0,0,0,0">
                <w:txbxContent>
                  <w:p w:rsidR="00712C43" w:rsidRDefault="00712C43" w:rsidP="00712C43">
                    <w:r>
                      <w:rPr>
                        <w:rFonts w:ascii="Tahoma" w:hAnsi="Tahoma" w:cs="Tahoma"/>
                        <w:color w:val="000000"/>
                        <w:sz w:val="14"/>
                        <w:szCs w:val="14"/>
                      </w:rPr>
                      <w:t>10 : returnStatus</w:t>
                    </w:r>
                  </w:p>
                </w:txbxContent>
              </v:textbox>
            </v:rect>
            <v:line id="_x0000_s1577" style="position:absolute;flip:x" from="796,4329" to="2193,4330" strokecolor="maroon" strokeweight="36e-5mm"/>
            <v:shape id="_x0000_s1578" style="position:absolute;left:796;top:4276;width:131;height:105" coordsize="131,105" path="m131,l,53r131,52l131,xe" fillcolor="maroon" strokecolor="maroon" strokeweight="36e-5mm">
              <v:path arrowok="t"/>
            </v:shape>
            <v:rect id="_x0000_s1579" style="position:absolute;left:627;top:4329;width:156;height:352" fillcolor="#ffffb9" strokecolor="maroon" strokeweight="36e-5mm"/>
            <v:rect id="_x0000_s1580" style="position:absolute;left:822;top:4381;width:1319;height:394;mso-wrap-style:none" filled="f" stroked="f">
              <v:textbox style="mso-fit-shape-to-text:t" inset="0,0,0,0">
                <w:txbxContent>
                  <w:p w:rsidR="00712C43" w:rsidRDefault="00712C43" w:rsidP="00712C43">
                    <w:r>
                      <w:rPr>
                        <w:rFonts w:ascii="Tahoma" w:hAnsi="Tahoma" w:cs="Tahoma"/>
                        <w:color w:val="000000"/>
                        <w:sz w:val="14"/>
                        <w:szCs w:val="14"/>
                      </w:rPr>
                      <w:t>11 : Success/failure()</w:t>
                    </w:r>
                  </w:p>
                </w:txbxContent>
              </v:textbox>
            </v:rect>
            <v:rect id="_x0000_s1581" style="position:absolute;left:627;top:4329;width:156;height:352" fillcolor="#ffffb9" strokecolor="maroon" strokeweight="36e-5mm"/>
            <v:group id="_x0000_s1582" style="position:absolute;left:593;top:926;width:1071;height:527" coordorigin="789,973" coordsize="1071,527">
              <v:group id="_x0000_s1583" style="position:absolute;left:879;top:973;width:981;height:467" coordorigin="879,973" coordsize="981,467">
                <v:rect id="_x0000_s1584" style="position:absolute;left:939;top:973;width:921;height:422;mso-wrap-style:none" filled="f" stroked="f">
                  <v:textbox style="mso-next-textbox:#_x0000_s1584;mso-fit-shape-to-text:t" inset="0,0,0,0">
                    <w:txbxContent>
                      <w:p w:rsidR="00712C43" w:rsidRDefault="00712C43" w:rsidP="00712C43">
                        <w:r>
                          <w:rPr>
                            <w:rFonts w:ascii="Tahoma" w:hAnsi="Tahoma" w:cs="Tahoma"/>
                            <w:color w:val="000000"/>
                            <w:sz w:val="16"/>
                            <w:szCs w:val="16"/>
                          </w:rPr>
                          <w:t>1 : Execute()</w:t>
                        </w:r>
                      </w:p>
                    </w:txbxContent>
                  </v:textbox>
                </v:rect>
                <v:shape id="_x0000_s1585" style="position:absolute;left:879;top:1140;width:449;height:300" coordsize="449,300" path="m,l449,r,300l89,300e" filled="f" strokecolor="maroon" strokeweight="42e-5mm">
                  <v:path arrowok="t"/>
                </v:shape>
              </v:group>
              <v:shape id="_x0000_s1586"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Registration Secquence Diagram :</w:t>
      </w: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439" editas="canvas" style="width:449.65pt;height:264.2pt;mso-position-horizontal-relative:char;mso-position-vertical-relative:line" coordsize="8993,5284">
            <o:lock v:ext="edit" aspectratio="t"/>
            <v:shape id="_x0000_s1440" type="#_x0000_t75" style="position:absolute;width:8993;height:5284" o:preferrelative="f">
              <v:fill o:detectmouseclick="t"/>
              <v:path o:extrusionok="t" o:connecttype="none"/>
              <o:lock v:ext="edit" text="t"/>
            </v:shape>
            <v:rect id="_x0000_s1441" style="position:absolute;top:365;width:1664;height:522" fillcolor="#ffffb9" strokecolor="maroon" strokeweight="36e-5mm"/>
            <v:rect id="_x0000_s1442" style="position:absolute;left:112;top:417;width:1118;height:394;mso-wrap-style:none" filled="f" stroked="f">
              <v:textbox style="mso-fit-shape-to-text:t" inset="0,0,0,0">
                <w:txbxContent>
                  <w:p w:rsidR="00712C43" w:rsidRDefault="00712C43" w:rsidP="00712C43">
                    <w:r>
                      <w:rPr>
                        <w:rFonts w:ascii="Tahoma" w:hAnsi="Tahoma" w:cs="Tahoma"/>
                        <w:color w:val="000000"/>
                        <w:sz w:val="14"/>
                        <w:szCs w:val="14"/>
                        <w:u w:val="single"/>
                      </w:rPr>
                      <w:t>RegistrationAction</w:t>
                    </w:r>
                  </w:p>
                </w:txbxContent>
              </v:textbox>
            </v:rect>
            <v:line id="_x0000_s1443" style="position:absolute" from="718,887" to="719,4915" strokeweight="36e-5mm">
              <v:stroke dashstyle="1 1"/>
            </v:line>
            <v:rect id="_x0000_s1444" style="position:absolute;left:1827;top:365;width:1205;height:509" fillcolor="#ffffb9" strokecolor="maroon" strokeweight="36e-5mm"/>
            <v:rect id="_x0000_s1445" style="position:absolute;left:1938;top:482;width:807;height:394;mso-wrap-style:none" filled="f" stroked="f">
              <v:textbox style="mso-fit-shape-to-text:t" inset="0,0,0,0">
                <w:txbxContent>
                  <w:p w:rsidR="00712C43" w:rsidRDefault="00712C43" w:rsidP="00712C43">
                    <w:r>
                      <w:rPr>
                        <w:rFonts w:ascii="Tahoma" w:hAnsi="Tahoma" w:cs="Tahoma"/>
                        <w:color w:val="000000"/>
                        <w:sz w:val="14"/>
                        <w:szCs w:val="14"/>
                        <w:u w:val="single"/>
                      </w:rPr>
                      <w:t>Userdelegate</w:t>
                    </w:r>
                  </w:p>
                </w:txbxContent>
              </v:textbox>
            </v:rect>
            <v:line id="_x0000_s1446" style="position:absolute" from="2284,887" to="2285,4915" strokeweight="36e-5mm">
              <v:stroke dashstyle="1 1"/>
            </v:line>
            <v:rect id="_x0000_s1447" style="position:absolute;left:3201;top:417;width:1451;height:509" fillcolor="#ffffb9" strokecolor="maroon" strokeweight="36e-5mm"/>
            <v:rect id="_x0000_s1448" style="position:absolute;left:3201;top:482;width:965;height:394;mso-wrap-style:none" filled="f" stroked="f">
              <v:textbox style="mso-fit-shape-to-text:t" inset="0,0,0,0">
                <w:txbxContent>
                  <w:p w:rsidR="00712C43" w:rsidRDefault="00712C43" w:rsidP="00712C43">
                    <w:r>
                      <w:rPr>
                        <w:rFonts w:ascii="Tahoma" w:hAnsi="Tahoma" w:cs="Tahoma"/>
                        <w:color w:val="000000"/>
                        <w:sz w:val="14"/>
                        <w:szCs w:val="14"/>
                        <w:u w:val="single"/>
                      </w:rPr>
                      <w:t>Userserviceimpl</w:t>
                    </w:r>
                  </w:p>
                </w:txbxContent>
              </v:textbox>
            </v:rect>
            <v:line id="_x0000_s1449" style="position:absolute" from="3798,887" to="3799,4915" strokeweight="36e-5mm">
              <v:stroke dashstyle="1 1"/>
            </v:line>
            <v:rect id="_x0000_s1450" style="position:absolute;left:4855;top:378;width:1129;height:509" fillcolor="#ffffb9" strokecolor="maroon" strokeweight="36e-5mm"/>
            <v:rect id="_x0000_s1451" style="position:absolute;left:4855;top:482;width:803;height:394;mso-wrap-style:none" filled="f" stroked="f">
              <v:textbox style="mso-fit-shape-to-text:t" inset="0,0,0,0">
                <w:txbxContent>
                  <w:p w:rsidR="00712C43" w:rsidRPr="00B07578" w:rsidRDefault="00712C43" w:rsidP="00712C43">
                    <w:r w:rsidRPr="00B07578">
                      <w:rPr>
                        <w:rFonts w:ascii="Tahoma" w:hAnsi="Tahoma" w:cs="Tahoma"/>
                        <w:color w:val="000000"/>
                        <w:sz w:val="14"/>
                        <w:szCs w:val="14"/>
                        <w:u w:val="single"/>
                      </w:rPr>
                      <w:t>UserDaoImpl</w:t>
                    </w:r>
                  </w:p>
                </w:txbxContent>
              </v:textbox>
            </v:rect>
            <v:line id="_x0000_s1452" style="position:absolute" from="5312,887" to="5313,4915" strokeweight="36e-5mm">
              <v:stroke dashstyle="1 1"/>
            </v:line>
            <v:rect id="_x0000_s1453" style="position:absolute;left:6265;top:365;width:888;height:509" fillcolor="#ffffb9" strokecolor="maroon" strokeweight="36e-5mm"/>
            <v:rect id="_x0000_s1454" style="position:absolute;left:6552;top:417;width:344;height:394;mso-wrap-style:none" filled="f" stroked="f">
              <v:textbox style="mso-fit-shape-to-text:t" inset="0,0,0,0">
                <w:txbxContent>
                  <w:p w:rsidR="00712C43" w:rsidRDefault="00712C43" w:rsidP="00712C43">
                    <w:r>
                      <w:rPr>
                        <w:rFonts w:ascii="Tahoma" w:hAnsi="Tahoma" w:cs="Tahoma"/>
                        <w:color w:val="000000"/>
                        <w:sz w:val="14"/>
                        <w:szCs w:val="14"/>
                        <w:u w:val="single"/>
                      </w:rPr>
                      <w:t>dbutil</w:t>
                    </w:r>
                  </w:p>
                </w:txbxContent>
              </v:textbox>
            </v:rect>
            <v:line id="_x0000_s1455" style="position:absolute" from="6722,887" to="6723,4915" strokeweight="36e-5mm">
              <v:stroke dashstyle="1 1"/>
            </v:line>
            <v:rect id="_x0000_s1456" style="position:absolute;left:7831;top:261;width:888;height:508" fillcolor="#ffffb9" strokecolor="maroon" strokeweight="36e-5mm"/>
            <v:rect id="_x0000_s1457" style="position:absolute;left:7988;top:313;width:559;height:394;mso-wrap-style:none" filled="f" stroked="f">
              <v:textbox style="mso-fit-shape-to-text:t" inset="0,0,0,0">
                <w:txbxContent>
                  <w:p w:rsidR="00712C43" w:rsidRDefault="00712C43" w:rsidP="00712C43">
                    <w:r>
                      <w:rPr>
                        <w:rFonts w:ascii="Tahoma" w:hAnsi="Tahoma" w:cs="Tahoma"/>
                        <w:color w:val="000000"/>
                        <w:sz w:val="14"/>
                        <w:szCs w:val="14"/>
                        <w:u w:val="single"/>
                      </w:rPr>
                      <w:t>database</w:t>
                    </w:r>
                  </w:p>
                </w:txbxContent>
              </v:textbox>
            </v:rect>
            <v:line id="_x0000_s1458" style="position:absolute" from="8288,782" to="8289,4811" strokeweight="36e-5mm">
              <v:stroke dashstyle="1 1"/>
            </v:line>
            <v:line id="_x0000_s1459" style="position:absolute" from="718,1252" to="2193,1253" strokecolor="maroon" strokeweight="36e-5mm"/>
            <v:shape id="_x0000_s1460" style="position:absolute;left:2062;top:1200;width:131;height:104" coordsize="131,104" path="m,104l131,52,,,,104xe" fillcolor="maroon" strokecolor="maroon" strokeweight="36e-5mm">
              <v:path arrowok="t"/>
            </v:shape>
            <v:rect id="_x0000_s1461" style="position:absolute;left:2193;top:1252;width:156;height:3533" fillcolor="#ffffb9" strokecolor="maroon" strokeweight="36e-5mm"/>
            <v:rect id="_x0000_s1462" style="position:absolute;left:966;top:1043;width:1264;height:394;mso-wrap-style:none" filled="f" stroked="f">
              <v:textbox style="mso-fit-shape-to-text:t" inset="0,0,0,0">
                <w:txbxContent>
                  <w:p w:rsidR="00712C43" w:rsidRDefault="00712C43" w:rsidP="00712C43">
                    <w:r>
                      <w:rPr>
                        <w:rFonts w:ascii="Tahoma" w:hAnsi="Tahoma" w:cs="Tahoma"/>
                        <w:color w:val="000000"/>
                        <w:sz w:val="14"/>
                        <w:szCs w:val="14"/>
                      </w:rPr>
                      <w:t>1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3" style="position:absolute;left:2193;top:1252;width:156;height:3533" fillcolor="#ffffb9" strokecolor="maroon" strokeweight="36e-5mm"/>
            <v:line id="_x0000_s1464" style="position:absolute" from="2362,1512" to="3707,1513" strokecolor="maroon" strokeweight="36e-5mm"/>
            <v:shape id="_x0000_s1465" style="position:absolute;left:3576;top:1460;width:131;height:105" coordsize="131,105" path="m,105l131,52,,,,105xe" fillcolor="maroon" strokecolor="maroon" strokeweight="36e-5mm">
              <v:path arrowok="t"/>
            </v:shape>
            <v:rect id="_x0000_s1466" style="position:absolute;left:3707;top:1512;width:157;height:3012" fillcolor="#ffffb9" strokecolor="maroon" strokeweight="36e-5mm"/>
            <v:rect id="_x0000_s1467" style="position:absolute;left:2558;top:1304;width:1357;height:394;mso-wrap-style:none" filled="f" stroked="f">
              <v:textbox style="mso-fit-shape-to-text:t" inset="0,0,0,0">
                <w:txbxContent>
                  <w:p w:rsidR="00712C43" w:rsidRDefault="00712C43" w:rsidP="00712C43">
                    <w:r>
                      <w:rPr>
                        <w:rFonts w:ascii="Tahoma" w:hAnsi="Tahoma" w:cs="Tahoma"/>
                        <w:color w:val="000000"/>
                        <w:sz w:val="14"/>
                        <w:szCs w:val="14"/>
                      </w:rPr>
                      <w:t>2 :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8" style="position:absolute;left:3707;top:1512;width:157;height:3012" fillcolor="#ffffb9" strokecolor="maroon" strokeweight="36e-5mm"/>
            <v:line id="_x0000_s1469" style="position:absolute" from="3877,1721" to="5221,1722" strokecolor="maroon" strokeweight="36e-5mm"/>
            <v:shape id="_x0000_s1470" style="position:absolute;left:5090;top:1669;width:131;height:104" coordsize="131,104" path="m,104l131,52,,,,104xe" fillcolor="maroon" strokecolor="maroon" strokeweight="36e-5mm">
              <v:path arrowok="t"/>
            </v:shape>
            <v:rect id="_x0000_s1471" style="position:absolute;left:5221;top:1721;width:157;height:2373" fillcolor="#ffffb9" strokecolor="maroon" strokeweight="36e-5mm"/>
            <v:rect id="_x0000_s1472" style="position:absolute;left:4072;top:1512;width:1351;height:394;mso-wrap-style:none" filled="f" stroked="f">
              <v:textbox style="mso-fit-shape-to-text:t" inset="0,0,0,0">
                <w:txbxContent>
                  <w:p w:rsidR="00712C43" w:rsidRDefault="00712C43" w:rsidP="00712C43">
                    <w:r>
                      <w:rPr>
                        <w:rFonts w:ascii="Tahoma" w:hAnsi="Tahoma" w:cs="Tahoma"/>
                        <w:color w:val="000000"/>
                        <w:sz w:val="14"/>
                        <w:szCs w:val="14"/>
                      </w:rPr>
                      <w:t>3 : :</w:t>
                    </w:r>
                    <w:r w:rsidRPr="006C76A1">
                      <w:rPr>
                        <w:rFonts w:ascii="Tahoma" w:hAnsi="Tahoma" w:cs="Tahoma"/>
                        <w:color w:val="000000"/>
                        <w:sz w:val="14"/>
                        <w:szCs w:val="14"/>
                      </w:rPr>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73" style="position:absolute;left:5221;top:1721;width:157;height:2373" fillcolor="#ffffb9" strokecolor="maroon" strokeweight="36e-5mm"/>
            <v:line id="_x0000_s1474" style="position:absolute" from="5391,1877" to="6631,1878" strokecolor="maroon" strokeweight="36e-5mm"/>
            <v:shape id="_x0000_s1475" style="position:absolute;left:6500;top:1825;width:131;height:105" coordsize="131,105" path="m,105l131,52,,,,105xe" fillcolor="maroon" strokecolor="maroon" strokeweight="36e-5mm">
              <v:path arrowok="t"/>
            </v:shape>
            <v:rect id="_x0000_s1476" style="position:absolute;left:6631;top:1877;width:156;height:705" fillcolor="#ffffb9" strokecolor="maroon" strokeweight="36e-5mm"/>
            <v:rect id="_x0000_s1477" style="position:absolute;left:5391;top:1669;width:1206;height:394;mso-wrap-style:none" filled="f" stroked="f">
              <v:textbox style="mso-fit-shape-to-text:t" inset="0,0,0,0">
                <w:txbxContent>
                  <w:p w:rsidR="00712C43" w:rsidRDefault="00712C43" w:rsidP="00712C43">
                    <w:r>
                      <w:rPr>
                        <w:rFonts w:ascii="Tahoma" w:hAnsi="Tahoma" w:cs="Tahoma"/>
                        <w:color w:val="000000"/>
                        <w:sz w:val="14"/>
                        <w:szCs w:val="14"/>
                      </w:rPr>
                      <w:t>4 : getConnection()</w:t>
                    </w:r>
                  </w:p>
                </w:txbxContent>
              </v:textbox>
            </v:rect>
            <v:rect id="_x0000_s1478" style="position:absolute;left:6631;top:1877;width:156;height:705" fillcolor="#ffffb9" strokecolor="maroon" strokeweight="36e-5mm"/>
            <v:line id="_x0000_s1479" style="position:absolute" from="6800,1930" to="8197,1931" strokecolor="maroon" strokeweight="36e-5mm"/>
            <v:shape id="_x0000_s1480" style="position:absolute;left:8066;top:1877;width:131;height:105" coordsize="131,105" path="m,105l131,53,,,,105xe" fillcolor="maroon" strokecolor="maroon" strokeweight="36e-5mm">
              <v:path arrowok="t"/>
            </v:shape>
            <v:rect id="_x0000_s1481" style="position:absolute;left:8197;top:1930;width:157;height:2320" fillcolor="#ffffb9" strokecolor="maroon" strokeweight="36e-5mm"/>
            <v:rect id="_x0000_s1482" style="position:absolute;left:6879;top:1721;width:1206;height:394;mso-wrap-style:none" filled="f" stroked="f">
              <v:textbox style="mso-fit-shape-to-text:t" inset="0,0,0,0">
                <w:txbxContent>
                  <w:p w:rsidR="00712C43" w:rsidRDefault="00712C43" w:rsidP="00712C43">
                    <w:r>
                      <w:rPr>
                        <w:rFonts w:ascii="Tahoma" w:hAnsi="Tahoma" w:cs="Tahoma"/>
                        <w:color w:val="000000"/>
                        <w:sz w:val="14"/>
                        <w:szCs w:val="14"/>
                      </w:rPr>
                      <w:t>5 : getConnection()</w:t>
                    </w:r>
                  </w:p>
                </w:txbxContent>
              </v:textbox>
            </v:rect>
            <v:rect id="_x0000_s1483" style="position:absolute;left:8197;top:1930;width:157;height:2320" fillcolor="#ffffb9" strokecolor="maroon" strokeweight="36e-5mm"/>
            <v:line id="_x0000_s1484" style="position:absolute;flip:x" from="6800,2190" to="8197,2191" strokecolor="maroon" strokeweight="36e-5mm">
              <v:stroke dashstyle="1 1"/>
            </v:line>
            <v:shape id="_x0000_s1485" style="position:absolute;left:6800;top:2138;width:131;height:105" coordsize="131,105" path="m131,l,52r131,53e" filled="f" strokecolor="maroon" strokeweight="36e-5mm">
              <v:path arrowok="t"/>
            </v:shape>
            <v:rect id="_x0000_s1486" style="position:absolute;left:6931;top:2243;width:1099;height:394;mso-wrap-style:none" filled="f" stroked="f">
              <v:textbox style="mso-fit-shape-to-text:t" inset="0,0,0,0">
                <w:txbxContent>
                  <w:p w:rsidR="00712C43" w:rsidRDefault="00712C43" w:rsidP="00712C43">
                    <w:r>
                      <w:rPr>
                        <w:rFonts w:ascii="Tahoma" w:hAnsi="Tahoma" w:cs="Tahoma"/>
                        <w:color w:val="000000"/>
                        <w:sz w:val="14"/>
                        <w:szCs w:val="14"/>
                      </w:rPr>
                      <w:t>6 : getConnection</w:t>
                    </w:r>
                  </w:p>
                </w:txbxContent>
              </v:textbox>
            </v:rect>
            <v:line id="_x0000_s1487" style="position:absolute" from="5391,3403" to="8288,3404" strokecolor="maroon" strokeweight="36e-5mm"/>
            <v:shape id="_x0000_s1488" style="position:absolute;left:8158;top:3351;width:130;height:104" coordsize="130,104" path="m,104l130,52,,,,104xe" fillcolor="maroon" strokecolor="maroon" strokeweight="36e-5mm">
              <v:path arrowok="t"/>
            </v:shape>
            <v:rect id="_x0000_s1489" style="position:absolute;left:8288;top:3403;width:157;height:352" fillcolor="#ffffb9" strokecolor="maroon" strokeweight="36e-5mm"/>
            <v:rect id="_x0000_s1490" style="position:absolute;left:6239;top:3194;width:1155;height:394;mso-wrap-style:none" filled="f" stroked="f">
              <v:textbox style="mso-fit-shape-to-text:t" inset="0,0,0,0">
                <w:txbxContent>
                  <w:p w:rsidR="00712C43" w:rsidRDefault="00712C43" w:rsidP="00712C43">
                    <w:r>
                      <w:rPr>
                        <w:rFonts w:ascii="Tahoma" w:hAnsi="Tahoma" w:cs="Tahoma"/>
                        <w:color w:val="000000"/>
                        <w:sz w:val="14"/>
                        <w:szCs w:val="14"/>
                      </w:rPr>
                      <w:t>7 : exexutequery()</w:t>
                    </w:r>
                  </w:p>
                </w:txbxContent>
              </v:textbox>
            </v:rect>
            <v:rect id="_x0000_s1491" style="position:absolute;left:8288;top:3403;width:157;height:352" fillcolor="#ffffb9" strokecolor="maroon" strokeweight="36e-5mm"/>
            <v:line id="_x0000_s1492" style="position:absolute;flip:x" from="5391,3703" to="8288,3704" strokecolor="maroon" strokeweight="36e-5mm">
              <v:stroke dashstyle="1 1"/>
            </v:line>
            <v:shape id="_x0000_s1493" style="position:absolute;left:5391;top:3651;width:130;height:104" coordsize="130,104" path="m130,l,52r130,52e" filled="f" strokecolor="maroon" strokeweight="36e-5mm">
              <v:path arrowok="t"/>
            </v:shape>
            <v:rect id="_x0000_s1494" style="position:absolute;left:6357;top:3755;width:943;height:394;mso-wrap-style:none" filled="f" stroked="f">
              <v:textbox style="mso-fit-shape-to-text:t" inset="0,0,0,0">
                <w:txbxContent>
                  <w:p w:rsidR="00712C43" w:rsidRDefault="00712C43" w:rsidP="00712C43">
                    <w:r>
                      <w:rPr>
                        <w:rFonts w:ascii="Tahoma" w:hAnsi="Tahoma" w:cs="Tahoma"/>
                        <w:color w:val="000000"/>
                        <w:sz w:val="14"/>
                        <w:szCs w:val="14"/>
                      </w:rPr>
                      <w:t>8 : queryResult</w:t>
                    </w:r>
                  </w:p>
                </w:txbxContent>
              </v:textbox>
            </v:rect>
            <v:line id="_x0000_s1495" style="position:absolute;flip:x" from="3968,3807" to="5221,3808" strokecolor="maroon" strokeweight="36e-5mm"/>
            <v:shape id="_x0000_s1496" style="position:absolute;left:3968;top:3755;width:130;height:104" coordsize="130,104" path="m130,l,52r130,52l130,xe" fillcolor="maroon" strokecolor="maroon" strokeweight="36e-5mm">
              <v:path arrowok="t"/>
            </v:shape>
            <v:rect id="_x0000_s1497" style="position:absolute;left:3798;top:3807;width:157;height:352" fillcolor="#ffffb9" strokecolor="maroon" strokeweight="36e-5mm"/>
            <v:rect id="_x0000_s1498" style="position:absolute;left:4046;top:3859;width:701;height:394;mso-wrap-style:none" filled="f" stroked="f">
              <v:textbox style="mso-fit-shape-to-text:t" inset="0,0,0,0">
                <w:txbxContent>
                  <w:p w:rsidR="00712C43" w:rsidRDefault="00712C43" w:rsidP="00712C43">
                    <w:r>
                      <w:rPr>
                        <w:rFonts w:ascii="Tahoma" w:hAnsi="Tahoma" w:cs="Tahoma"/>
                        <w:color w:val="000000"/>
                        <w:sz w:val="14"/>
                        <w:szCs w:val="14"/>
                      </w:rPr>
                      <w:t>9 : boolean</w:t>
                    </w:r>
                  </w:p>
                </w:txbxContent>
              </v:textbox>
            </v:rect>
            <v:rect id="_x0000_s1499" style="position:absolute;left:3798;top:3807;width:157;height:352" fillcolor="#ffffb9" strokecolor="maroon" strokeweight="36e-5mm"/>
            <v:line id="_x0000_s1500" style="position:absolute;flip:x" from="2362,4068" to="3798,4069" strokecolor="maroon" strokeweight="36e-5mm">
              <v:stroke dashstyle="1 1"/>
            </v:line>
            <v:shape id="_x0000_s1501" style="position:absolute;left:2362;top:4016;width:131;height:104" coordsize="131,104" path="m131,l,52r131,52e" filled="f" strokecolor="maroon" strokeweight="36e-5mm">
              <v:path arrowok="t"/>
            </v:shape>
            <v:rect id="_x0000_s1502" style="position:absolute;left:2545;top:4120;width:777;height:394;mso-wrap-style:none" filled="f" stroked="f">
              <v:textbox style="mso-fit-shape-to-text:t" inset="0,0,0,0">
                <w:txbxContent>
                  <w:p w:rsidR="00712C43" w:rsidRDefault="00712C43" w:rsidP="00712C43">
                    <w:r>
                      <w:rPr>
                        <w:rFonts w:ascii="Tahoma" w:hAnsi="Tahoma" w:cs="Tahoma"/>
                        <w:color w:val="000000"/>
                        <w:sz w:val="14"/>
                        <w:szCs w:val="14"/>
                      </w:rPr>
                      <w:t>10 : boolean</w:t>
                    </w:r>
                  </w:p>
                </w:txbxContent>
              </v:textbox>
            </v:rect>
            <v:line id="_x0000_s1503" style="position:absolute;flip:x" from="796,4329" to="2193,4330" strokecolor="maroon" strokeweight="36e-5mm"/>
            <v:shape id="_x0000_s1504" style="position:absolute;left:796;top:4276;width:131;height:105" coordsize="131,105" path="m131,l,53r131,52l131,xe" fillcolor="maroon" strokecolor="maroon" strokeweight="36e-5mm">
              <v:path arrowok="t"/>
            </v:shape>
            <v:rect id="_x0000_s1505" style="position:absolute;left:627;top:4329;width:156;height:352" fillcolor="#ffffb9" strokecolor="maroon" strokeweight="36e-5mm"/>
            <v:rect id="_x0000_s1506" style="position:absolute;left:822;top:4381;width:1259;height:903;mso-wrap-style:none" filled="f" stroked="f">
              <v:textbox style="mso-fit-shape-to-text:t" inset="0,0,0,0">
                <w:txbxContent>
                  <w:p w:rsidR="00712C43" w:rsidRDefault="00712C43" w:rsidP="00712C43">
                    <w:r>
                      <w:rPr>
                        <w:rFonts w:ascii="Tahoma" w:hAnsi="Tahoma" w:cs="Tahoma"/>
                        <w:color w:val="000000"/>
                        <w:sz w:val="14"/>
                        <w:szCs w:val="14"/>
                      </w:rPr>
                      <w:t>11 : boolean /failure</w:t>
                    </w:r>
                  </w:p>
                  <w:p w:rsidR="00712C43" w:rsidRDefault="00712C43" w:rsidP="00712C43"/>
                </w:txbxContent>
              </v:textbox>
            </v:rect>
            <v:rect id="_x0000_s1507" style="position:absolute;left:627;top:4329;width:156;height:352" fillcolor="#ffffb9" strokecolor="maroon" strokeweight="36e-5mm"/>
            <v:group id="_x0000_s1508" style="position:absolute;left:627;top:946;width:1071;height:527" coordorigin="789,973" coordsize="1071,527">
              <v:group id="_x0000_s1509" style="position:absolute;left:879;top:973;width:981;height:467" coordorigin="879,973" coordsize="981,467">
                <v:rect id="_x0000_s1510" style="position:absolute;left:939;top:973;width:921;height:422;mso-wrap-style:none" filled="f" stroked="f">
                  <v:textbox style="mso-next-textbox:#_x0000_s1510;mso-fit-shape-to-text:t" inset="0,0,0,0">
                    <w:txbxContent>
                      <w:p w:rsidR="00712C43" w:rsidRDefault="00712C43" w:rsidP="00712C43">
                        <w:r>
                          <w:rPr>
                            <w:rFonts w:ascii="Tahoma" w:hAnsi="Tahoma" w:cs="Tahoma"/>
                            <w:color w:val="000000"/>
                            <w:sz w:val="16"/>
                            <w:szCs w:val="16"/>
                          </w:rPr>
                          <w:t>1 : Execute()</w:t>
                        </w:r>
                      </w:p>
                    </w:txbxContent>
                  </v:textbox>
                </v:rect>
                <v:shape id="_x0000_s1511" style="position:absolute;left:879;top:1140;width:449;height:300" coordsize="449,300" path="m,l449,r,300l89,300e" filled="f" strokecolor="maroon" strokeweight="42e-5mm">
                  <v:path arrowok="t"/>
                </v:shape>
              </v:group>
              <v:shape id="_x0000_s1512"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Update UserProfile Sequence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365" editas="canvas" style="width:449.65pt;height:258.8pt;mso-position-horizontal-relative:char;mso-position-vertical-relative:line" coordsize="8993,5176">
            <o:lock v:ext="edit" aspectratio="t"/>
            <v:shape id="_x0000_s1366" type="#_x0000_t75" style="position:absolute;width:8993;height:5176" o:preferrelative="f">
              <v:fill o:detectmouseclick="t"/>
              <v:path o:extrusionok="t" o:connecttype="none"/>
              <o:lock v:ext="edit" text="t"/>
            </v:shape>
            <v:rect id="_x0000_s1367" style="position:absolute;top:365;width:1664;height:522" fillcolor="#ffffb9" strokecolor="maroon" strokeweight="36e-5mm"/>
            <v:rect id="_x0000_s1368" style="position:absolute;left:112;top:417;width:1487;height:394;mso-wrap-style:none" filled="f" stroked="f">
              <v:textbox style="mso-fit-shape-to-text:t" inset="0,0,0,0">
                <w:txbxContent>
                  <w:p w:rsidR="00712C43" w:rsidRDefault="00712C43" w:rsidP="00712C43">
                    <w:r>
                      <w:rPr>
                        <w:rFonts w:ascii="Tahoma" w:hAnsi="Tahoma" w:cs="Tahoma"/>
                        <w:color w:val="000000"/>
                        <w:sz w:val="14"/>
                        <w:szCs w:val="14"/>
                        <w:u w:val="single"/>
                      </w:rPr>
                      <w:t>UpdateUserProfileAction</w:t>
                    </w:r>
                  </w:p>
                </w:txbxContent>
              </v:textbox>
            </v:rect>
            <v:line id="_x0000_s1369" style="position:absolute" from="718,887" to="719,4915" strokeweight="36e-5mm">
              <v:stroke dashstyle="1 1"/>
            </v:line>
            <v:rect id="_x0000_s1370" style="position:absolute;left:1827;top:365;width:1205;height:509" fillcolor="#ffffb9" strokecolor="maroon" strokeweight="36e-5mm"/>
            <v:rect id="_x0000_s1371" style="position:absolute;left:1938;top:482;width:807;height:394;mso-wrap-style:none" filled="f" stroked="f">
              <v:textbox style="mso-fit-shape-to-text:t" inset="0,0,0,0">
                <w:txbxContent>
                  <w:p w:rsidR="00712C43" w:rsidRDefault="00712C43" w:rsidP="00712C43">
                    <w:r>
                      <w:rPr>
                        <w:rFonts w:ascii="Tahoma" w:hAnsi="Tahoma" w:cs="Tahoma"/>
                        <w:color w:val="000000"/>
                        <w:sz w:val="14"/>
                        <w:szCs w:val="14"/>
                        <w:u w:val="single"/>
                      </w:rPr>
                      <w:t>Userdelegate</w:t>
                    </w:r>
                  </w:p>
                </w:txbxContent>
              </v:textbox>
            </v:rect>
            <v:line id="_x0000_s1372" style="position:absolute" from="2284,887" to="2285,4915" strokeweight="36e-5mm">
              <v:stroke dashstyle="1 1"/>
            </v:line>
            <v:rect id="_x0000_s1373" style="position:absolute;left:3201;top:417;width:1451;height:509" fillcolor="#ffffb9" strokecolor="maroon" strokeweight="36e-5mm"/>
            <v:rect id="_x0000_s1374" style="position:absolute;left:3201;top:482;width:965;height:394;mso-wrap-style:none" filled="f" stroked="f">
              <v:textbox style="mso-fit-shape-to-text:t" inset="0,0,0,0">
                <w:txbxContent>
                  <w:p w:rsidR="00712C43" w:rsidRDefault="00712C43" w:rsidP="00712C43">
                    <w:r>
                      <w:rPr>
                        <w:rFonts w:ascii="Tahoma" w:hAnsi="Tahoma" w:cs="Tahoma"/>
                        <w:color w:val="000000"/>
                        <w:sz w:val="14"/>
                        <w:szCs w:val="14"/>
                        <w:u w:val="single"/>
                      </w:rPr>
                      <w:t>Userserviceimpl</w:t>
                    </w:r>
                  </w:p>
                </w:txbxContent>
              </v:textbox>
            </v:rect>
            <v:line id="_x0000_s1375" style="position:absolute" from="3798,887" to="3799,4915" strokeweight="36e-5mm">
              <v:stroke dashstyle="1 1"/>
            </v:line>
            <v:rect id="_x0000_s1376" style="position:absolute;left:4855;top:378;width:1129;height:509" fillcolor="#ffffb9" strokecolor="maroon" strokeweight="36e-5mm"/>
            <v:rect id="_x0000_s1377" style="position:absolute;left:4855;top:482;width:803;height:394;mso-wrap-style:none" filled="f" stroked="f">
              <v:textbox style="mso-fit-shape-to-text:t" inset="0,0,0,0">
                <w:txbxContent>
                  <w:p w:rsidR="00712C43" w:rsidRPr="00B07578" w:rsidRDefault="00712C43" w:rsidP="00712C43">
                    <w:r w:rsidRPr="00B07578">
                      <w:rPr>
                        <w:rFonts w:ascii="Tahoma" w:hAnsi="Tahoma" w:cs="Tahoma"/>
                        <w:color w:val="000000"/>
                        <w:sz w:val="14"/>
                        <w:szCs w:val="14"/>
                        <w:u w:val="single"/>
                      </w:rPr>
                      <w:t>UserDaoImpl</w:t>
                    </w:r>
                  </w:p>
                </w:txbxContent>
              </v:textbox>
            </v:rect>
            <v:line id="_x0000_s1378" style="position:absolute" from="5312,887" to="5313,4915" strokeweight="36e-5mm">
              <v:stroke dashstyle="1 1"/>
            </v:line>
            <v:rect id="_x0000_s1379" style="position:absolute;left:6265;top:365;width:888;height:509" fillcolor="#ffffb9" strokecolor="maroon" strokeweight="36e-5mm"/>
            <v:rect id="_x0000_s1380" style="position:absolute;left:6552;top:417;width:344;height:394;mso-wrap-style:none" filled="f" stroked="f">
              <v:textbox style="mso-fit-shape-to-text:t" inset="0,0,0,0">
                <w:txbxContent>
                  <w:p w:rsidR="00712C43" w:rsidRDefault="00712C43" w:rsidP="00712C43">
                    <w:r>
                      <w:rPr>
                        <w:rFonts w:ascii="Tahoma" w:hAnsi="Tahoma" w:cs="Tahoma"/>
                        <w:color w:val="000000"/>
                        <w:sz w:val="14"/>
                        <w:szCs w:val="14"/>
                        <w:u w:val="single"/>
                      </w:rPr>
                      <w:t>dbutil</w:t>
                    </w:r>
                  </w:p>
                </w:txbxContent>
              </v:textbox>
            </v:rect>
            <v:line id="_x0000_s1381" style="position:absolute" from="6722,887" to="6723,4915" strokeweight="36e-5mm">
              <v:stroke dashstyle="1 1"/>
            </v:line>
            <v:rect id="_x0000_s1382" style="position:absolute;left:7831;top:261;width:888;height:508" fillcolor="#ffffb9" strokecolor="maroon" strokeweight="36e-5mm"/>
            <v:rect id="_x0000_s1383" style="position:absolute;left:7988;top:313;width:559;height:394;mso-wrap-style:none" filled="f" stroked="f">
              <v:textbox style="mso-fit-shape-to-text:t" inset="0,0,0,0">
                <w:txbxContent>
                  <w:p w:rsidR="00712C43" w:rsidRDefault="00712C43" w:rsidP="00712C43">
                    <w:r>
                      <w:rPr>
                        <w:rFonts w:ascii="Tahoma" w:hAnsi="Tahoma" w:cs="Tahoma"/>
                        <w:color w:val="000000"/>
                        <w:sz w:val="14"/>
                        <w:szCs w:val="14"/>
                        <w:u w:val="single"/>
                      </w:rPr>
                      <w:t>database</w:t>
                    </w:r>
                  </w:p>
                </w:txbxContent>
              </v:textbox>
            </v:rect>
            <v:line id="_x0000_s1384" style="position:absolute" from="8288,782" to="8289,4811" strokeweight="36e-5mm">
              <v:stroke dashstyle="1 1"/>
            </v:line>
            <v:line id="_x0000_s1385" style="position:absolute" from="718,1252" to="2193,1253" strokecolor="maroon" strokeweight="36e-5mm"/>
            <v:shape id="_x0000_s1386" style="position:absolute;left:2062;top:1200;width:131;height:104" coordsize="131,104" path="m,104l131,52,,,,104xe" fillcolor="maroon" strokecolor="maroon" strokeweight="36e-5mm">
              <v:path arrowok="t"/>
            </v:shape>
            <v:rect id="_x0000_s1387" style="position:absolute;left:2193;top:1252;width:156;height:3533" fillcolor="#ffffb9" strokecolor="maroon" strokeweight="36e-5mm"/>
            <v:rect id="_x0000_s1388" style="position:absolute;left:966;top:1043;width:1076;height:394;mso-wrap-style:none" filled="f" stroked="f">
              <v:textbox style="mso-fit-shape-to-text:t" inset="0,0,0,0">
                <w:txbxContent>
                  <w:p w:rsidR="00712C43" w:rsidRDefault="00712C43" w:rsidP="00712C43">
                    <w:r>
                      <w:rPr>
                        <w:rFonts w:ascii="Tahoma" w:hAnsi="Tahoma" w:cs="Tahoma"/>
                        <w:color w:val="000000"/>
                        <w:sz w:val="14"/>
                        <w:szCs w:val="14"/>
                      </w:rPr>
                      <w:t>1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89" style="position:absolute;left:2193;top:1252;width:156;height:3533" fillcolor="#ffffb9" strokecolor="maroon" strokeweight="36e-5mm"/>
            <v:line id="_x0000_s1390" style="position:absolute" from="2362,1512" to="3707,1513" strokecolor="maroon" strokeweight="36e-5mm"/>
            <v:shape id="_x0000_s1391" style="position:absolute;left:3576;top:1460;width:131;height:105" coordsize="131,105" path="m,105l131,52,,,,105xe" fillcolor="maroon" strokecolor="maroon" strokeweight="36e-5mm">
              <v:path arrowok="t"/>
            </v:shape>
            <v:rect id="_x0000_s1392" style="position:absolute;left:3707;top:1512;width:157;height:3012" fillcolor="#ffffb9" strokecolor="maroon" strokeweight="36e-5mm"/>
            <v:rect id="_x0000_s1393" style="position:absolute;left:2558;top:1304;width:1169;height:394;mso-wrap-style:none" filled="f" stroked="f">
              <v:textbox style="mso-fit-shape-to-text:t" inset="0,0,0,0">
                <w:txbxContent>
                  <w:p w:rsidR="00712C43" w:rsidRDefault="00712C43" w:rsidP="00712C43">
                    <w:r>
                      <w:rPr>
                        <w:rFonts w:ascii="Tahoma" w:hAnsi="Tahoma" w:cs="Tahoma"/>
                        <w:color w:val="000000"/>
                        <w:sz w:val="14"/>
                        <w:szCs w:val="14"/>
                      </w:rPr>
                      <w:t>2 :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4" style="position:absolute;left:3707;top:1512;width:157;height:3012" fillcolor="#ffffb9" strokecolor="maroon" strokeweight="36e-5mm"/>
            <v:line id="_x0000_s1395" style="position:absolute" from="3877,1721" to="5221,1722" strokecolor="maroon" strokeweight="36e-5mm"/>
            <v:shape id="_x0000_s1396" style="position:absolute;left:5090;top:1669;width:131;height:104" coordsize="131,104" path="m,104l131,52,,,,104xe" fillcolor="maroon" strokecolor="maroon" strokeweight="36e-5mm">
              <v:path arrowok="t"/>
            </v:shape>
            <v:rect id="_x0000_s1397" style="position:absolute;left:5221;top:1721;width:157;height:2373" fillcolor="#ffffb9" strokecolor="maroon" strokeweight="36e-5mm"/>
            <v:rect id="_x0000_s1398" style="position:absolute;left:4072;top:1512;width:1163;height:394;mso-wrap-style:none" filled="f" stroked="f">
              <v:textbox style="mso-fit-shape-to-text:t" inset="0,0,0,0">
                <w:txbxContent>
                  <w:p w:rsidR="00712C43" w:rsidRDefault="00712C43" w:rsidP="00712C43">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9" style="position:absolute;left:5221;top:1721;width:157;height:2373" fillcolor="#ffffb9" strokecolor="maroon" strokeweight="36e-5mm"/>
            <v:line id="_x0000_s1400" style="position:absolute" from="5391,1877" to="6631,1878" strokecolor="maroon" strokeweight="36e-5mm"/>
            <v:shape id="_x0000_s1401" style="position:absolute;left:6500;top:1825;width:131;height:105" coordsize="131,105" path="m,105l131,52,,,,105xe" fillcolor="maroon" strokecolor="maroon" strokeweight="36e-5mm">
              <v:path arrowok="t"/>
            </v:shape>
            <v:rect id="_x0000_s1402" style="position:absolute;left:6631;top:1877;width:156;height:705" fillcolor="#ffffb9" strokecolor="maroon" strokeweight="36e-5mm"/>
            <v:rect id="_x0000_s1403" style="position:absolute;left:5391;top:1669;width:1206;height:394;mso-wrap-style:none" filled="f" stroked="f">
              <v:textbox style="mso-fit-shape-to-text:t" inset="0,0,0,0">
                <w:txbxContent>
                  <w:p w:rsidR="00712C43" w:rsidRDefault="00712C43" w:rsidP="00712C43">
                    <w:r>
                      <w:rPr>
                        <w:rFonts w:ascii="Tahoma" w:hAnsi="Tahoma" w:cs="Tahoma"/>
                        <w:color w:val="000000"/>
                        <w:sz w:val="14"/>
                        <w:szCs w:val="14"/>
                      </w:rPr>
                      <w:t>4 : getConnection()</w:t>
                    </w:r>
                  </w:p>
                </w:txbxContent>
              </v:textbox>
            </v:rect>
            <v:rect id="_x0000_s1404" style="position:absolute;left:6631;top:1877;width:156;height:705" fillcolor="#ffffb9" strokecolor="maroon" strokeweight="36e-5mm"/>
            <v:line id="_x0000_s1405" style="position:absolute" from="6800,1930" to="8197,1931" strokecolor="maroon" strokeweight="36e-5mm"/>
            <v:shape id="_x0000_s1406" style="position:absolute;left:8066;top:1877;width:131;height:105" coordsize="131,105" path="m,105l131,53,,,,105xe" fillcolor="maroon" strokecolor="maroon" strokeweight="36e-5mm">
              <v:path arrowok="t"/>
            </v:shape>
            <v:rect id="_x0000_s1407" style="position:absolute;left:8197;top:1930;width:157;height:2320" fillcolor="#ffffb9" strokecolor="maroon" strokeweight="36e-5mm"/>
            <v:rect id="_x0000_s1408" style="position:absolute;left:6879;top:1721;width:1206;height:394;mso-wrap-style:none" filled="f" stroked="f">
              <v:textbox style="mso-fit-shape-to-text:t" inset="0,0,0,0">
                <w:txbxContent>
                  <w:p w:rsidR="00712C43" w:rsidRDefault="00712C43" w:rsidP="00712C43">
                    <w:r>
                      <w:rPr>
                        <w:rFonts w:ascii="Tahoma" w:hAnsi="Tahoma" w:cs="Tahoma"/>
                        <w:color w:val="000000"/>
                        <w:sz w:val="14"/>
                        <w:szCs w:val="14"/>
                      </w:rPr>
                      <w:t>5 : getConnection()</w:t>
                    </w:r>
                  </w:p>
                </w:txbxContent>
              </v:textbox>
            </v:rect>
            <v:rect id="_x0000_s1409" style="position:absolute;left:8197;top:1930;width:157;height:2320" fillcolor="#ffffb9" strokecolor="maroon" strokeweight="36e-5mm"/>
            <v:line id="_x0000_s1410" style="position:absolute;flip:x" from="6800,2190" to="8197,2191" strokecolor="maroon" strokeweight="36e-5mm">
              <v:stroke dashstyle="1 1"/>
            </v:line>
            <v:shape id="_x0000_s1411" style="position:absolute;left:6800;top:2138;width:131;height:105" coordsize="131,105" path="m131,l,52r131,53e" filled="f" strokecolor="maroon" strokeweight="36e-5mm">
              <v:path arrowok="t"/>
            </v:shape>
            <v:rect id="_x0000_s1412" style="position:absolute;left:6931;top:2243;width:1099;height:394;mso-wrap-style:none" filled="f" stroked="f">
              <v:textbox style="mso-fit-shape-to-text:t" inset="0,0,0,0">
                <w:txbxContent>
                  <w:p w:rsidR="00712C43" w:rsidRDefault="00712C43" w:rsidP="00712C43">
                    <w:r>
                      <w:rPr>
                        <w:rFonts w:ascii="Tahoma" w:hAnsi="Tahoma" w:cs="Tahoma"/>
                        <w:color w:val="000000"/>
                        <w:sz w:val="14"/>
                        <w:szCs w:val="14"/>
                      </w:rPr>
                      <w:t>6 : getConnection</w:t>
                    </w:r>
                  </w:p>
                </w:txbxContent>
              </v:textbox>
            </v:rect>
            <v:line id="_x0000_s1413" style="position:absolute" from="5391,3403" to="8288,3404" strokecolor="maroon" strokeweight="36e-5mm"/>
            <v:shape id="_x0000_s1414" style="position:absolute;left:8158;top:3351;width:130;height:104" coordsize="130,104" path="m,104l130,52,,,,104xe" fillcolor="maroon" strokecolor="maroon" strokeweight="36e-5mm">
              <v:path arrowok="t"/>
            </v:shape>
            <v:rect id="_x0000_s1415" style="position:absolute;left:8288;top:3403;width:157;height:352" fillcolor="#ffffb9" strokecolor="maroon" strokeweight="36e-5mm"/>
            <v:rect id="_x0000_s1416" style="position:absolute;left:6239;top:3194;width:1155;height:394;mso-wrap-style:none" filled="f" stroked="f">
              <v:textbox style="mso-fit-shape-to-text:t" inset="0,0,0,0">
                <w:txbxContent>
                  <w:p w:rsidR="00712C43" w:rsidRDefault="00712C43" w:rsidP="00712C43">
                    <w:r>
                      <w:rPr>
                        <w:rFonts w:ascii="Tahoma" w:hAnsi="Tahoma" w:cs="Tahoma"/>
                        <w:color w:val="000000"/>
                        <w:sz w:val="14"/>
                        <w:szCs w:val="14"/>
                      </w:rPr>
                      <w:t>7 : exexutequery()</w:t>
                    </w:r>
                  </w:p>
                </w:txbxContent>
              </v:textbox>
            </v:rect>
            <v:rect id="_x0000_s1417" style="position:absolute;left:8288;top:3403;width:157;height:352" fillcolor="#ffffb9" strokecolor="maroon" strokeweight="36e-5mm"/>
            <v:line id="_x0000_s1418" style="position:absolute;flip:x" from="5391,3703" to="8288,3704" strokecolor="maroon" strokeweight="36e-5mm">
              <v:stroke dashstyle="1 1"/>
            </v:line>
            <v:shape id="_x0000_s1419" style="position:absolute;left:5391;top:3651;width:130;height:104" coordsize="130,104" path="m130,l,52r130,52e" filled="f" strokecolor="maroon" strokeweight="36e-5mm">
              <v:path arrowok="t"/>
            </v:shape>
            <v:rect id="_x0000_s1420" style="position:absolute;left:6357;top:3755;width:943;height:394;mso-wrap-style:none" filled="f" stroked="f">
              <v:textbox style="mso-fit-shape-to-text:t" inset="0,0,0,0">
                <w:txbxContent>
                  <w:p w:rsidR="00712C43" w:rsidRDefault="00712C43" w:rsidP="00712C43">
                    <w:r>
                      <w:rPr>
                        <w:rFonts w:ascii="Tahoma" w:hAnsi="Tahoma" w:cs="Tahoma"/>
                        <w:color w:val="000000"/>
                        <w:sz w:val="14"/>
                        <w:szCs w:val="14"/>
                      </w:rPr>
                      <w:t>8 : queryResult</w:t>
                    </w:r>
                  </w:p>
                </w:txbxContent>
              </v:textbox>
            </v:rect>
            <v:line id="_x0000_s1421" style="position:absolute;flip:x" from="3968,3807" to="5221,3808" strokecolor="maroon" strokeweight="36e-5mm"/>
            <v:shape id="_x0000_s1422" style="position:absolute;left:3968;top:3755;width:130;height:104" coordsize="130,104" path="m130,l,52r130,52l130,xe" fillcolor="maroon" strokecolor="maroon" strokeweight="36e-5mm">
              <v:path arrowok="t"/>
            </v:shape>
            <v:rect id="_x0000_s1423" style="position:absolute;left:3798;top:3807;width:157;height:352" fillcolor="#ffffb9" strokecolor="maroon" strokeweight="36e-5mm"/>
            <v:rect id="_x0000_s1424" style="position:absolute;left:4046;top:3859;width:1084;height:394;mso-wrap-style:none" filled="f" stroked="f">
              <v:textbox style="mso-fit-shape-to-text:t" inset="0,0,0,0">
                <w:txbxContent>
                  <w:p w:rsidR="00712C43" w:rsidRDefault="00712C43" w:rsidP="00712C43">
                    <w:r>
                      <w:rPr>
                        <w:rFonts w:ascii="Tahoma" w:hAnsi="Tahoma" w:cs="Tahoma"/>
                        <w:color w:val="000000"/>
                        <w:sz w:val="14"/>
                        <w:szCs w:val="14"/>
                      </w:rPr>
                      <w:t>9 : returnStatus()</w:t>
                    </w:r>
                  </w:p>
                </w:txbxContent>
              </v:textbox>
            </v:rect>
            <v:rect id="_x0000_s1425" style="position:absolute;left:3798;top:3807;width:157;height:352" fillcolor="#ffffb9" strokecolor="maroon" strokeweight="36e-5mm"/>
            <v:line id="_x0000_s1426" style="position:absolute;flip:x" from="2362,4068" to="3798,4069" strokecolor="maroon" strokeweight="36e-5mm">
              <v:stroke dashstyle="1 1"/>
            </v:line>
            <v:shape id="_x0000_s1427" style="position:absolute;left:2362;top:4016;width:131;height:104" coordsize="131,104" path="m131,l,52r131,52e" filled="f" strokecolor="maroon" strokeweight="36e-5mm">
              <v:path arrowok="t"/>
            </v:shape>
            <v:rect id="_x0000_s1428" style="position:absolute;left:2545;top:4120;width:1054;height:394;mso-wrap-style:none" filled="f" stroked="f">
              <v:textbox style="mso-fit-shape-to-text:t" inset="0,0,0,0">
                <w:txbxContent>
                  <w:p w:rsidR="00712C43" w:rsidRDefault="00712C43" w:rsidP="00712C43">
                    <w:r>
                      <w:rPr>
                        <w:rFonts w:ascii="Tahoma" w:hAnsi="Tahoma" w:cs="Tahoma"/>
                        <w:color w:val="000000"/>
                        <w:sz w:val="14"/>
                        <w:szCs w:val="14"/>
                      </w:rPr>
                      <w:t>10 : returnStatus</w:t>
                    </w:r>
                  </w:p>
                </w:txbxContent>
              </v:textbox>
            </v:rect>
            <v:line id="_x0000_s1429" style="position:absolute;flip:x" from="796,4329" to="2193,4330" strokecolor="maroon" strokeweight="36e-5mm"/>
            <v:shape id="_x0000_s1430" style="position:absolute;left:796;top:4276;width:131;height:105" coordsize="131,105" path="m131,l,53r131,52l131,xe" fillcolor="maroon" strokecolor="maroon" strokeweight="36e-5mm">
              <v:path arrowok="t"/>
            </v:shape>
            <v:rect id="_x0000_s1431" style="position:absolute;left:627;top:4329;width:156;height:352" fillcolor="#ffffb9" strokecolor="maroon" strokeweight="36e-5mm"/>
            <v:rect id="_x0000_s1432" style="position:absolute;left:822;top:4381;width:1319;height:394;mso-wrap-style:none" filled="f" stroked="f">
              <v:textbox style="mso-fit-shape-to-text:t" inset="0,0,0,0">
                <w:txbxContent>
                  <w:p w:rsidR="00712C43" w:rsidRDefault="00712C43" w:rsidP="00712C43">
                    <w:r>
                      <w:rPr>
                        <w:rFonts w:ascii="Tahoma" w:hAnsi="Tahoma" w:cs="Tahoma"/>
                        <w:color w:val="000000"/>
                        <w:sz w:val="14"/>
                        <w:szCs w:val="14"/>
                      </w:rPr>
                      <w:t>11 : Success/failure()</w:t>
                    </w:r>
                  </w:p>
                </w:txbxContent>
              </v:textbox>
            </v:rect>
            <v:rect id="_x0000_s1433" style="position:absolute;left:627;top:4329;width:156;height:352" fillcolor="#ffffb9" strokecolor="maroon" strokeweight="36e-5mm"/>
            <v:group id="_x0000_s1434" style="position:absolute;left:627;top:933;width:1071;height:527" coordorigin="789,973" coordsize="1071,527">
              <v:group id="_x0000_s1435" style="position:absolute;left:879;top:973;width:981;height:467" coordorigin="879,973" coordsize="981,467">
                <v:rect id="_x0000_s1436" style="position:absolute;left:939;top:973;width:921;height:422;mso-wrap-style:none" filled="f" stroked="f">
                  <v:textbox style="mso-next-textbox:#_x0000_s1436;mso-fit-shape-to-text:t" inset="0,0,0,0">
                    <w:txbxContent>
                      <w:p w:rsidR="00712C43" w:rsidRDefault="00712C43" w:rsidP="00712C43">
                        <w:r>
                          <w:rPr>
                            <w:rFonts w:ascii="Tahoma" w:hAnsi="Tahoma" w:cs="Tahoma"/>
                            <w:color w:val="000000"/>
                            <w:sz w:val="16"/>
                            <w:szCs w:val="16"/>
                          </w:rPr>
                          <w:t>1 : Execute()</w:t>
                        </w:r>
                      </w:p>
                    </w:txbxContent>
                  </v:textbox>
                </v:rect>
                <v:shape id="_x0000_s1437" style="position:absolute;left:879;top:1140;width:449;height:300" coordsize="449,300" path="m,l449,r,300l89,300e" filled="f" strokecolor="maroon" strokeweight="42e-5mm">
                  <v:path arrowok="t"/>
                </v:shape>
              </v:group>
              <v:shape id="_x0000_s1438"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view UserProfile Sequence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291" editas="canvas" style="width:449.65pt;height:258.8pt;mso-position-horizontal-relative:char;mso-position-vertical-relative:line" coordsize="8993,5176">
            <o:lock v:ext="edit" aspectratio="t"/>
            <v:shape id="_x0000_s1292" type="#_x0000_t75" style="position:absolute;width:8993;height:5176" o:preferrelative="f">
              <v:fill o:detectmouseclick="t"/>
              <v:path o:extrusionok="t" o:connecttype="none"/>
              <o:lock v:ext="edit" text="t"/>
            </v:shape>
            <v:rect id="_x0000_s1293" style="position:absolute;top:365;width:1664;height:522" fillcolor="#ffffb9" strokecolor="maroon" strokeweight="36e-5mm"/>
            <v:rect id="_x0000_s1294" style="position:absolute;left:112;top:417;width:1061;height:394;mso-wrap-style:none" filled="f" stroked="f">
              <v:textbox style="mso-fit-shape-to-text:t" inset="0,0,0,0">
                <w:txbxContent>
                  <w:p w:rsidR="00712C43" w:rsidRDefault="00712C43" w:rsidP="00712C43">
                    <w:r>
                      <w:rPr>
                        <w:rFonts w:ascii="Tahoma" w:hAnsi="Tahoma" w:cs="Tahoma"/>
                        <w:color w:val="000000"/>
                        <w:sz w:val="14"/>
                        <w:szCs w:val="14"/>
                        <w:u w:val="single"/>
                      </w:rPr>
                      <w:t>ViewProfileAction</w:t>
                    </w:r>
                  </w:p>
                </w:txbxContent>
              </v:textbox>
            </v:rect>
            <v:line id="_x0000_s1295" style="position:absolute" from="718,887" to="719,4915" strokeweight="36e-5mm">
              <v:stroke dashstyle="1 1"/>
            </v:line>
            <v:rect id="_x0000_s1296" style="position:absolute;left:1827;top:365;width:1205;height:509" fillcolor="#ffffb9" strokecolor="maroon" strokeweight="36e-5mm"/>
            <v:rect id="_x0000_s1297" style="position:absolute;left:1938;top:482;width:807;height:394;mso-wrap-style:none" filled="f" stroked="f">
              <v:textbox style="mso-fit-shape-to-text:t" inset="0,0,0,0">
                <w:txbxContent>
                  <w:p w:rsidR="00712C43" w:rsidRDefault="00712C43" w:rsidP="00712C43">
                    <w:r>
                      <w:rPr>
                        <w:rFonts w:ascii="Tahoma" w:hAnsi="Tahoma" w:cs="Tahoma"/>
                        <w:color w:val="000000"/>
                        <w:sz w:val="14"/>
                        <w:szCs w:val="14"/>
                        <w:u w:val="single"/>
                      </w:rPr>
                      <w:t>Userdelegate</w:t>
                    </w:r>
                  </w:p>
                </w:txbxContent>
              </v:textbox>
            </v:rect>
            <v:line id="_x0000_s1298" style="position:absolute" from="2284,887" to="2285,4915" strokeweight="36e-5mm">
              <v:stroke dashstyle="1 1"/>
            </v:line>
            <v:rect id="_x0000_s1299" style="position:absolute;left:3201;top:417;width:1451;height:509" fillcolor="#ffffb9" strokecolor="maroon" strokeweight="36e-5mm"/>
            <v:rect id="_x0000_s1300" style="position:absolute;left:3201;top:482;width:965;height:394;mso-wrap-style:none" filled="f" stroked="f">
              <v:textbox style="mso-fit-shape-to-text:t" inset="0,0,0,0">
                <w:txbxContent>
                  <w:p w:rsidR="00712C43" w:rsidRDefault="00712C43" w:rsidP="00712C43">
                    <w:r>
                      <w:rPr>
                        <w:rFonts w:ascii="Tahoma" w:hAnsi="Tahoma" w:cs="Tahoma"/>
                        <w:color w:val="000000"/>
                        <w:sz w:val="14"/>
                        <w:szCs w:val="14"/>
                        <w:u w:val="single"/>
                      </w:rPr>
                      <w:t>Userserviceimpl</w:t>
                    </w:r>
                  </w:p>
                </w:txbxContent>
              </v:textbox>
            </v:rect>
            <v:line id="_x0000_s1301" style="position:absolute" from="3798,887" to="3799,4915" strokeweight="36e-5mm">
              <v:stroke dashstyle="1 1"/>
            </v:line>
            <v:rect id="_x0000_s1302" style="position:absolute;left:4855;top:378;width:1129;height:509" fillcolor="#ffffb9" strokecolor="maroon" strokeweight="36e-5mm"/>
            <v:rect id="_x0000_s1303" style="position:absolute;left:4855;top:482;width:803;height:394;mso-wrap-style:none" filled="f" stroked="f">
              <v:textbox style="mso-fit-shape-to-text:t" inset="0,0,0,0">
                <w:txbxContent>
                  <w:p w:rsidR="00712C43" w:rsidRPr="00B07578" w:rsidRDefault="00712C43" w:rsidP="00712C43">
                    <w:r w:rsidRPr="00B07578">
                      <w:rPr>
                        <w:rFonts w:ascii="Tahoma" w:hAnsi="Tahoma" w:cs="Tahoma"/>
                        <w:color w:val="000000"/>
                        <w:sz w:val="14"/>
                        <w:szCs w:val="14"/>
                        <w:u w:val="single"/>
                      </w:rPr>
                      <w:t>UserDaoImpl</w:t>
                    </w:r>
                  </w:p>
                </w:txbxContent>
              </v:textbox>
            </v:rect>
            <v:line id="_x0000_s1304" style="position:absolute" from="5312,887" to="5313,4915" strokeweight="36e-5mm">
              <v:stroke dashstyle="1 1"/>
            </v:line>
            <v:rect id="_x0000_s1305" style="position:absolute;left:6265;top:365;width:888;height:509" fillcolor="#ffffb9" strokecolor="maroon" strokeweight="36e-5mm"/>
            <v:rect id="_x0000_s1306" style="position:absolute;left:6552;top:417;width:344;height:394;mso-wrap-style:none" filled="f" stroked="f">
              <v:textbox style="mso-fit-shape-to-text:t" inset="0,0,0,0">
                <w:txbxContent>
                  <w:p w:rsidR="00712C43" w:rsidRDefault="00712C43" w:rsidP="00712C43">
                    <w:r>
                      <w:rPr>
                        <w:rFonts w:ascii="Tahoma" w:hAnsi="Tahoma" w:cs="Tahoma"/>
                        <w:color w:val="000000"/>
                        <w:sz w:val="14"/>
                        <w:szCs w:val="14"/>
                        <w:u w:val="single"/>
                      </w:rPr>
                      <w:t>dbutil</w:t>
                    </w:r>
                  </w:p>
                </w:txbxContent>
              </v:textbox>
            </v:rect>
            <v:line id="_x0000_s1307" style="position:absolute" from="6722,887" to="6723,4915" strokeweight="36e-5mm">
              <v:stroke dashstyle="1 1"/>
            </v:line>
            <v:rect id="_x0000_s1308" style="position:absolute;left:7831;top:261;width:888;height:508" fillcolor="#ffffb9" strokecolor="maroon" strokeweight="36e-5mm"/>
            <v:rect id="_x0000_s1309" style="position:absolute;left:7988;top:313;width:559;height:394;mso-wrap-style:none" filled="f" stroked="f">
              <v:textbox style="mso-fit-shape-to-text:t" inset="0,0,0,0">
                <w:txbxContent>
                  <w:p w:rsidR="00712C43" w:rsidRDefault="00712C43" w:rsidP="00712C43">
                    <w:r>
                      <w:rPr>
                        <w:rFonts w:ascii="Tahoma" w:hAnsi="Tahoma" w:cs="Tahoma"/>
                        <w:color w:val="000000"/>
                        <w:sz w:val="14"/>
                        <w:szCs w:val="14"/>
                        <w:u w:val="single"/>
                      </w:rPr>
                      <w:t>database</w:t>
                    </w:r>
                  </w:p>
                </w:txbxContent>
              </v:textbox>
            </v:rect>
            <v:line id="_x0000_s1310" style="position:absolute" from="8288,782" to="8289,4811" strokeweight="36e-5mm">
              <v:stroke dashstyle="1 1"/>
            </v:line>
            <v:line id="_x0000_s1311" style="position:absolute" from="718,1252" to="2193,1253" strokecolor="maroon" strokeweight="36e-5mm"/>
            <v:shape id="_x0000_s1312" style="position:absolute;left:2062;top:1200;width:131;height:104" coordsize="131,104" path="m,104l131,52,,,,104xe" fillcolor="maroon" strokecolor="maroon" strokeweight="36e-5mm">
              <v:path arrowok="t"/>
            </v:shape>
            <v:rect id="_x0000_s1313" style="position:absolute;left:2193;top:1252;width:156;height:3533" fillcolor="#ffffb9" strokecolor="maroon" strokeweight="36e-5mm"/>
            <v:rect id="_x0000_s1314" style="position:absolute;left:966;top:1043;width:929;height:394;mso-wrap-style:none" filled="f" stroked="f">
              <v:textbox style="mso-fit-shape-to-text:t" inset="0,0,0,0">
                <w:txbxContent>
                  <w:p w:rsidR="00712C43" w:rsidRDefault="00712C43" w:rsidP="00712C43">
                    <w:r>
                      <w:rPr>
                        <w:rFonts w:ascii="Tahoma" w:hAnsi="Tahoma" w:cs="Tahoma"/>
                        <w:color w:val="000000"/>
                        <w:sz w:val="14"/>
                        <w:szCs w:val="14"/>
                      </w:rPr>
                      <w:t>1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15" style="position:absolute;left:2193;top:1252;width:156;height:3533" fillcolor="#ffffb9" strokecolor="maroon" strokeweight="36e-5mm"/>
            <v:line id="_x0000_s1316" style="position:absolute" from="2362,1512" to="3707,1513" strokecolor="maroon" strokeweight="36e-5mm"/>
            <v:shape id="_x0000_s1317" style="position:absolute;left:3576;top:1460;width:131;height:105" coordsize="131,105" path="m,105l131,52,,,,105xe" fillcolor="maroon" strokecolor="maroon" strokeweight="36e-5mm">
              <v:path arrowok="t"/>
            </v:shape>
            <v:rect id="_x0000_s1318" style="position:absolute;left:3707;top:1512;width:157;height:3012" fillcolor="#ffffb9" strokecolor="maroon" strokeweight="36e-5mm"/>
            <v:rect id="_x0000_s1319" style="position:absolute;left:2558;top:1304;width:1022;height:394;mso-wrap-style:none" filled="f" stroked="f">
              <v:textbox style="mso-fit-shape-to-text:t" inset="0,0,0,0">
                <w:txbxContent>
                  <w:p w:rsidR="00712C43" w:rsidRDefault="00712C43" w:rsidP="00712C43">
                    <w:r>
                      <w:rPr>
                        <w:rFonts w:ascii="Tahoma" w:hAnsi="Tahoma" w:cs="Tahoma"/>
                        <w:color w:val="000000"/>
                        <w:sz w:val="14"/>
                        <w:szCs w:val="14"/>
                      </w:rPr>
                      <w:t>2 :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0" style="position:absolute;left:3707;top:1512;width:157;height:3012" fillcolor="#ffffb9" strokecolor="maroon" strokeweight="36e-5mm"/>
            <v:line id="_x0000_s1321" style="position:absolute" from="3877,1721" to="5221,1722" strokecolor="maroon" strokeweight="36e-5mm"/>
            <v:shape id="_x0000_s1322" style="position:absolute;left:5090;top:1669;width:131;height:104" coordsize="131,104" path="m,104l131,52,,,,104xe" fillcolor="maroon" strokecolor="maroon" strokeweight="36e-5mm">
              <v:path arrowok="t"/>
            </v:shape>
            <v:rect id="_x0000_s1323" style="position:absolute;left:5221;top:1721;width:157;height:2373" fillcolor="#ffffb9" strokecolor="maroon" strokeweight="36e-5mm"/>
            <v:rect id="_x0000_s1324" style="position:absolute;left:4072;top:1512;width:1016;height:394;mso-wrap-style:none" filled="f" stroked="f">
              <v:textbox style="mso-fit-shape-to-text:t" inset="0,0,0,0">
                <w:txbxContent>
                  <w:p w:rsidR="00712C43" w:rsidRDefault="00712C43" w:rsidP="00712C43">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5" style="position:absolute;left:5221;top:1721;width:157;height:2373" fillcolor="#ffffb9" strokecolor="maroon" strokeweight="36e-5mm"/>
            <v:line id="_x0000_s1326" style="position:absolute" from="5391,1877" to="6631,1878" strokecolor="maroon" strokeweight="36e-5mm"/>
            <v:shape id="_x0000_s1327" style="position:absolute;left:6500;top:1825;width:131;height:105" coordsize="131,105" path="m,105l131,52,,,,105xe" fillcolor="maroon" strokecolor="maroon" strokeweight="36e-5mm">
              <v:path arrowok="t"/>
            </v:shape>
            <v:rect id="_x0000_s1328" style="position:absolute;left:6631;top:1877;width:156;height:705" fillcolor="#ffffb9" strokecolor="maroon" strokeweight="36e-5mm"/>
            <v:rect id="_x0000_s1329" style="position:absolute;left:5391;top:1669;width:1206;height:394;mso-wrap-style:none" filled="f" stroked="f">
              <v:textbox style="mso-fit-shape-to-text:t" inset="0,0,0,0">
                <w:txbxContent>
                  <w:p w:rsidR="00712C43" w:rsidRDefault="00712C43" w:rsidP="00712C43">
                    <w:r>
                      <w:rPr>
                        <w:rFonts w:ascii="Tahoma" w:hAnsi="Tahoma" w:cs="Tahoma"/>
                        <w:color w:val="000000"/>
                        <w:sz w:val="14"/>
                        <w:szCs w:val="14"/>
                      </w:rPr>
                      <w:t>4 : getConnection()</w:t>
                    </w:r>
                  </w:p>
                </w:txbxContent>
              </v:textbox>
            </v:rect>
            <v:rect id="_x0000_s1330" style="position:absolute;left:6631;top:1877;width:156;height:705" fillcolor="#ffffb9" strokecolor="maroon" strokeweight="36e-5mm"/>
            <v:line id="_x0000_s1331" style="position:absolute" from="6800,1930" to="8197,1931" strokecolor="maroon" strokeweight="36e-5mm"/>
            <v:shape id="_x0000_s1332" style="position:absolute;left:8066;top:1877;width:131;height:105" coordsize="131,105" path="m,105l131,53,,,,105xe" fillcolor="maroon" strokecolor="maroon" strokeweight="36e-5mm">
              <v:path arrowok="t"/>
            </v:shape>
            <v:rect id="_x0000_s1333" style="position:absolute;left:8197;top:1930;width:157;height:2320" fillcolor="#ffffb9" strokecolor="maroon" strokeweight="36e-5mm"/>
            <v:rect id="_x0000_s1334" style="position:absolute;left:6879;top:1721;width:1206;height:394;mso-wrap-style:none" filled="f" stroked="f">
              <v:textbox style="mso-fit-shape-to-text:t" inset="0,0,0,0">
                <w:txbxContent>
                  <w:p w:rsidR="00712C43" w:rsidRDefault="00712C43" w:rsidP="00712C43">
                    <w:r>
                      <w:rPr>
                        <w:rFonts w:ascii="Tahoma" w:hAnsi="Tahoma" w:cs="Tahoma"/>
                        <w:color w:val="000000"/>
                        <w:sz w:val="14"/>
                        <w:szCs w:val="14"/>
                      </w:rPr>
                      <w:t>5 : getConnection()</w:t>
                    </w:r>
                  </w:p>
                </w:txbxContent>
              </v:textbox>
            </v:rect>
            <v:rect id="_x0000_s1335" style="position:absolute;left:8197;top:1930;width:157;height:2320" fillcolor="#ffffb9" strokecolor="maroon" strokeweight="36e-5mm"/>
            <v:line id="_x0000_s1336" style="position:absolute;flip:x" from="6800,2190" to="8197,2191" strokecolor="maroon" strokeweight="36e-5mm">
              <v:stroke dashstyle="1 1"/>
            </v:line>
            <v:shape id="_x0000_s1337" style="position:absolute;left:6800;top:2138;width:131;height:105" coordsize="131,105" path="m131,l,52r131,53e" filled="f" strokecolor="maroon" strokeweight="36e-5mm">
              <v:path arrowok="t"/>
            </v:shape>
            <v:rect id="_x0000_s1338" style="position:absolute;left:6931;top:2243;width:1099;height:394;mso-wrap-style:none" filled="f" stroked="f">
              <v:textbox style="mso-fit-shape-to-text:t" inset="0,0,0,0">
                <w:txbxContent>
                  <w:p w:rsidR="00712C43" w:rsidRDefault="00712C43" w:rsidP="00712C43">
                    <w:r>
                      <w:rPr>
                        <w:rFonts w:ascii="Tahoma" w:hAnsi="Tahoma" w:cs="Tahoma"/>
                        <w:color w:val="000000"/>
                        <w:sz w:val="14"/>
                        <w:szCs w:val="14"/>
                      </w:rPr>
                      <w:t>6 : getConnection</w:t>
                    </w:r>
                  </w:p>
                </w:txbxContent>
              </v:textbox>
            </v:rect>
            <v:line id="_x0000_s1339" style="position:absolute" from="5391,3403" to="8288,3404" strokecolor="maroon" strokeweight="36e-5mm"/>
            <v:shape id="_x0000_s1340" style="position:absolute;left:8158;top:3351;width:130;height:104" coordsize="130,104" path="m,104l130,52,,,,104xe" fillcolor="maroon" strokecolor="maroon" strokeweight="36e-5mm">
              <v:path arrowok="t"/>
            </v:shape>
            <v:rect id="_x0000_s1341" style="position:absolute;left:8288;top:3403;width:157;height:352" fillcolor="#ffffb9" strokecolor="maroon" strokeweight="36e-5mm"/>
            <v:rect id="_x0000_s1342" style="position:absolute;left:6239;top:3194;width:1155;height:394;mso-wrap-style:none" filled="f" stroked="f">
              <v:textbox style="mso-fit-shape-to-text:t" inset="0,0,0,0">
                <w:txbxContent>
                  <w:p w:rsidR="00712C43" w:rsidRDefault="00712C43" w:rsidP="00712C43">
                    <w:r>
                      <w:rPr>
                        <w:rFonts w:ascii="Tahoma" w:hAnsi="Tahoma" w:cs="Tahoma"/>
                        <w:color w:val="000000"/>
                        <w:sz w:val="14"/>
                        <w:szCs w:val="14"/>
                      </w:rPr>
                      <w:t>7 : exexutequery()</w:t>
                    </w:r>
                  </w:p>
                </w:txbxContent>
              </v:textbox>
            </v:rect>
            <v:rect id="_x0000_s1343" style="position:absolute;left:8288;top:3403;width:157;height:352" fillcolor="#ffffb9" strokecolor="maroon" strokeweight="36e-5mm"/>
            <v:line id="_x0000_s1344" style="position:absolute;flip:x" from="5391,3703" to="8288,3704" strokecolor="maroon" strokeweight="36e-5mm">
              <v:stroke dashstyle="1 1"/>
            </v:line>
            <v:shape id="_x0000_s1345" style="position:absolute;left:5391;top:3651;width:130;height:104" coordsize="130,104" path="m130,l,52r130,52e" filled="f" strokecolor="maroon" strokeweight="36e-5mm">
              <v:path arrowok="t"/>
            </v:shape>
            <v:rect id="_x0000_s1346" style="position:absolute;left:6357;top:3755;width:943;height:394;mso-wrap-style:none" filled="f" stroked="f">
              <v:textbox style="mso-fit-shape-to-text:t" inset="0,0,0,0">
                <w:txbxContent>
                  <w:p w:rsidR="00712C43" w:rsidRDefault="00712C43" w:rsidP="00712C43">
                    <w:r>
                      <w:rPr>
                        <w:rFonts w:ascii="Tahoma" w:hAnsi="Tahoma" w:cs="Tahoma"/>
                        <w:color w:val="000000"/>
                        <w:sz w:val="14"/>
                        <w:szCs w:val="14"/>
                      </w:rPr>
                      <w:t>8 : queryResult</w:t>
                    </w:r>
                  </w:p>
                </w:txbxContent>
              </v:textbox>
            </v:rect>
            <v:line id="_x0000_s1347" style="position:absolute;flip:x" from="3968,3807" to="5221,3808" strokecolor="maroon" strokeweight="36e-5mm"/>
            <v:shape id="_x0000_s1348" style="position:absolute;left:3968;top:3755;width:130;height:104" coordsize="130,104" path="m130,l,52r130,52l130,xe" fillcolor="maroon" strokecolor="maroon" strokeweight="36e-5mm">
              <v:path arrowok="t"/>
            </v:shape>
            <v:rect id="_x0000_s1349" style="position:absolute;left:3798;top:3807;width:157;height:352" fillcolor="#ffffb9" strokecolor="maroon" strokeweight="36e-5mm"/>
            <v:rect id="_x0000_s1350" style="position:absolute;left:4046;top:3859;width:1084;height:394;mso-wrap-style:none" filled="f" stroked="f">
              <v:textbox style="mso-fit-shape-to-text:t" inset="0,0,0,0">
                <w:txbxContent>
                  <w:p w:rsidR="00712C43" w:rsidRDefault="00712C43" w:rsidP="00712C43">
                    <w:r>
                      <w:rPr>
                        <w:rFonts w:ascii="Tahoma" w:hAnsi="Tahoma" w:cs="Tahoma"/>
                        <w:color w:val="000000"/>
                        <w:sz w:val="14"/>
                        <w:szCs w:val="14"/>
                      </w:rPr>
                      <w:t>9 : returnStatus()</w:t>
                    </w:r>
                  </w:p>
                </w:txbxContent>
              </v:textbox>
            </v:rect>
            <v:rect id="_x0000_s1351" style="position:absolute;left:3798;top:3807;width:157;height:352" fillcolor="#ffffb9" strokecolor="maroon" strokeweight="36e-5mm"/>
            <v:line id="_x0000_s1352" style="position:absolute;flip:x" from="2362,4068" to="3798,4069" strokecolor="maroon" strokeweight="36e-5mm">
              <v:stroke dashstyle="1 1"/>
            </v:line>
            <v:shape id="_x0000_s1353" style="position:absolute;left:2362;top:4016;width:131;height:104" coordsize="131,104" path="m131,l,52r131,52e" filled="f" strokecolor="maroon" strokeweight="36e-5mm">
              <v:path arrowok="t"/>
            </v:shape>
            <v:rect id="_x0000_s1354" style="position:absolute;left:2545;top:4120;width:1054;height:394;mso-wrap-style:none" filled="f" stroked="f">
              <v:textbox style="mso-fit-shape-to-text:t" inset="0,0,0,0">
                <w:txbxContent>
                  <w:p w:rsidR="00712C43" w:rsidRDefault="00712C43" w:rsidP="00712C43">
                    <w:r>
                      <w:rPr>
                        <w:rFonts w:ascii="Tahoma" w:hAnsi="Tahoma" w:cs="Tahoma"/>
                        <w:color w:val="000000"/>
                        <w:sz w:val="14"/>
                        <w:szCs w:val="14"/>
                      </w:rPr>
                      <w:t>10 : returnStatus</w:t>
                    </w:r>
                  </w:p>
                </w:txbxContent>
              </v:textbox>
            </v:rect>
            <v:line id="_x0000_s1355" style="position:absolute;flip:x" from="796,4329" to="2193,4330" strokecolor="maroon" strokeweight="36e-5mm"/>
            <v:shape id="_x0000_s1356" style="position:absolute;left:796;top:4276;width:131;height:105" coordsize="131,105" path="m131,l,53r131,52l131,xe" fillcolor="maroon" strokecolor="maroon" strokeweight="36e-5mm">
              <v:path arrowok="t"/>
            </v:shape>
            <v:rect id="_x0000_s1357" style="position:absolute;left:627;top:4329;width:156;height:352" fillcolor="#ffffb9" strokecolor="maroon" strokeweight="36e-5mm"/>
            <v:rect id="_x0000_s1358" style="position:absolute;left:822;top:4381;width:1319;height:394;mso-wrap-style:none" filled="f" stroked="f">
              <v:textbox style="mso-fit-shape-to-text:t" inset="0,0,0,0">
                <w:txbxContent>
                  <w:p w:rsidR="00712C43" w:rsidRDefault="00712C43" w:rsidP="00712C43">
                    <w:r>
                      <w:rPr>
                        <w:rFonts w:ascii="Tahoma" w:hAnsi="Tahoma" w:cs="Tahoma"/>
                        <w:color w:val="000000"/>
                        <w:sz w:val="14"/>
                        <w:szCs w:val="14"/>
                      </w:rPr>
                      <w:t>11 : Success/failure()</w:t>
                    </w:r>
                  </w:p>
                </w:txbxContent>
              </v:textbox>
            </v:rect>
            <v:rect id="_x0000_s1359" style="position:absolute;left:627;top:4329;width:156;height:352" fillcolor="#ffffb9" strokecolor="maroon" strokeweight="36e-5mm"/>
            <v:group id="_x0000_s1360" style="position:absolute;left:627;top:986;width:1071;height:527" coordorigin="789,973" coordsize="1071,527">
              <v:group id="_x0000_s1361" style="position:absolute;left:879;top:973;width:981;height:467" coordorigin="879,973" coordsize="981,467">
                <v:rect id="_x0000_s1362" style="position:absolute;left:939;top:973;width:921;height:422;mso-wrap-style:none" filled="f" stroked="f">
                  <v:textbox style="mso-next-textbox:#_x0000_s1362;mso-fit-shape-to-text:t" inset="0,0,0,0">
                    <w:txbxContent>
                      <w:p w:rsidR="00712C43" w:rsidRDefault="00712C43" w:rsidP="00712C43">
                        <w:r>
                          <w:rPr>
                            <w:rFonts w:ascii="Tahoma" w:hAnsi="Tahoma" w:cs="Tahoma"/>
                            <w:color w:val="000000"/>
                            <w:sz w:val="16"/>
                            <w:szCs w:val="16"/>
                          </w:rPr>
                          <w:t>1 : Execute()</w:t>
                        </w:r>
                      </w:p>
                    </w:txbxContent>
                  </v:textbox>
                </v:rect>
                <v:shape id="_x0000_s1363" style="position:absolute;left:879;top:1140;width:449;height:300" coordsize="449,300" path="m,l449,r,300l89,300e" filled="f" strokecolor="maroon" strokeweight="42e-5mm">
                  <v:path arrowok="t"/>
                </v:shape>
              </v:group>
              <v:shape id="_x0000_s1364"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r w:rsidRPr="000F1E88">
        <w:rPr>
          <w:rFonts w:ascii="Bookman Old Style" w:hAnsi="Bookman Old Style"/>
        </w:rPr>
        <w:t>Add State Action Sequence Diagram :</w:t>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Add City Sequence Diagram:</w:t>
      </w: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3676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t>Add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View City Sequence Diagram:</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t>View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lastRenderedPageBreak/>
        <w:t>View State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IU</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Update State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Update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Delete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Add Tips Suggesstion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5623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srcRect/>
                    <a:stretch>
                      <a:fillRect/>
                    </a:stretch>
                  </pic:blipFill>
                  <pic:spPr bwMode="auto">
                    <a:xfrm>
                      <a:off x="0" y="0"/>
                      <a:ext cx="5715000" cy="35623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lastRenderedPageBreak/>
        <w:t>Add Career Information Sequence Diagram:</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5623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srcRect/>
                    <a:stretch>
                      <a:fillRect/>
                    </a:stretch>
                  </pic:blipFill>
                  <pic:spPr bwMode="auto">
                    <a:xfrm>
                      <a:off x="0" y="0"/>
                      <a:ext cx="5715000" cy="35623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Add water Supply Sequence Diagram:</w:t>
      </w:r>
    </w:p>
    <w:p w:rsidR="00712C43" w:rsidRPr="000F1E88" w:rsidRDefault="00712C43" w:rsidP="00712C43">
      <w:pPr>
        <w:pStyle w:val="Default"/>
        <w:rPr>
          <w:rFonts w:ascii="Bookman Old Style" w:hAnsi="Bookman Old Style"/>
        </w:rPr>
      </w:pPr>
    </w:p>
    <w:p w:rsidR="00712C43"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352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a:srcRect/>
                    <a:stretch>
                      <a:fillRect/>
                    </a:stretch>
                  </pic:blipFill>
                  <pic:spPr bwMode="auto">
                    <a:xfrm>
                      <a:off x="0" y="0"/>
                      <a:ext cx="5715000" cy="3352800"/>
                    </a:xfrm>
                    <a:prstGeom prst="rect">
                      <a:avLst/>
                    </a:prstGeom>
                    <a:noFill/>
                    <a:ln w="9525">
                      <a:noFill/>
                      <a:miter lim="800000"/>
                      <a:headEnd/>
                      <a:tailEnd/>
                    </a:ln>
                  </pic:spPr>
                </pic:pic>
              </a:graphicData>
            </a:graphic>
          </wp:inline>
        </w:drawing>
      </w:r>
      <w:r>
        <w:rPr>
          <w:rFonts w:ascii="Bookman Old Style" w:hAnsi="Bookman Old Style"/>
          <w:noProof/>
        </w:rPr>
        <w:lastRenderedPageBreak/>
        <w:drawing>
          <wp:inline distT="0" distB="0" distL="0" distR="0">
            <wp:extent cx="4895850" cy="853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srcRect/>
                    <a:stretch>
                      <a:fillRect/>
                    </a:stretch>
                  </pic:blipFill>
                  <pic:spPr bwMode="auto">
                    <a:xfrm>
                      <a:off x="0" y="0"/>
                      <a:ext cx="4895850" cy="8534400"/>
                    </a:xfrm>
                    <a:prstGeom prst="rect">
                      <a:avLst/>
                    </a:prstGeom>
                    <a:noFill/>
                    <a:ln w="9525">
                      <a:noFill/>
                      <a:miter lim="800000"/>
                      <a:headEnd/>
                      <a:tailEnd/>
                    </a:ln>
                  </pic:spPr>
                </pic:pic>
              </a:graphicData>
            </a:graphic>
          </wp:inline>
        </w:drawing>
      </w:r>
      <w:r>
        <w:rPr>
          <w:noProof/>
        </w:rPr>
      </w:r>
      <w:r>
        <w:rPr>
          <w:rFonts w:ascii="Bookman Old Style" w:hAnsi="Bookman Old Style"/>
        </w:rPr>
        <w:pict>
          <v:group id="_x0000_s1675" editas="canvas" style="width:398.35pt;height:672.8pt;mso-position-horizontal-relative:char;mso-position-vertical-relative:line" coordsize="7967,13456">
            <o:lock v:ext="edit" aspectratio="t"/>
            <v:shape id="_x0000_s1676" type="#_x0000_t75" style="position:absolute;width:7967;height:13456" o:preferrelative="f">
              <v:fill o:detectmouseclick="t"/>
              <v:path o:extrusionok="t" o:connecttype="none"/>
              <o:lock v:ext="edit" text="t"/>
            </v:shape>
            <v:rect id="_x0000_s1677" style="position:absolute;left:175;top:175;width:684;height:342" fillcolor="#ffffb9" strokecolor="maroon" strokeweight=".00025mm"/>
            <v:rect id="_x0000_s1678" style="position:absolute;left:254;top:210;width:463;height:332;mso-wrap-style:none" filled="f" stroked="f">
              <v:textbox style="mso-fit-shape-to-text:t" inset="0,0,0,0">
                <w:txbxContent>
                  <w:p w:rsidR="00712C43" w:rsidRPr="006667D7" w:rsidRDefault="00712C43" w:rsidP="00712C43">
                    <w:pPr>
                      <w:pStyle w:val="Caption"/>
                      <w:rPr>
                        <w:b/>
                        <w:i w:val="0"/>
                        <w:sz w:val="8"/>
                      </w:rPr>
                    </w:pPr>
                    <w:r w:rsidRPr="006667D7">
                      <w:rPr>
                        <w:b/>
                        <w:i w:val="0"/>
                        <w:sz w:val="8"/>
                      </w:rPr>
                      <w:t>cityEmployee</w:t>
                    </w:r>
                  </w:p>
                </w:txbxContent>
              </v:textbox>
            </v:rect>
            <v:line id="_x0000_s1679" style="position:absolute" from="526,526" to="527,13237" strokeweight=".00025mm">
              <v:stroke dashstyle="1 1"/>
            </v:line>
            <v:rect id="_x0000_s1680" style="position:absolute;left:1122;top:210;width:684;height:342" fillcolor="#ffffb9" strokecolor="maroon" strokeweight=".00025mm"/>
            <v:rect id="_x0000_s1681" style="position:absolute;left:1166;top:245;width:635;height:339;mso-wrap-style:none" filled="f" stroked="f">
              <v:textbox style="mso-fit-shape-to-text:t" inset="0,0,0,0">
                <w:txbxContent>
                  <w:p w:rsidR="00712C43" w:rsidRDefault="00712C43" w:rsidP="00712C43">
                    <w:r>
                      <w:rPr>
                        <w:rFonts w:ascii="Tahoma" w:hAnsi="Tahoma" w:cs="Tahoma"/>
                        <w:color w:val="000000"/>
                        <w:sz w:val="10"/>
                        <w:szCs w:val="10"/>
                        <w:u w:val="single"/>
                      </w:rPr>
                      <w:t>Authentication</w:t>
                    </w:r>
                  </w:p>
                </w:txbxContent>
              </v:textbox>
            </v:rect>
            <v:line id="_x0000_s1682" style="position:absolute" from="1472,561" to="1473,13106" strokeweight=".00025mm">
              <v:stroke dashstyle="1 1"/>
            </v:line>
            <v:rect id="_x0000_s1683" style="position:absolute;left:2314;top:175;width:596;height:342" fillcolor="#ffffb9" strokecolor="maroon" strokeweight=".00025mm"/>
            <v:rect id="_x0000_s1684" style="position:absolute;left:2454;top:210;width:348;height:339;mso-wrap-style:none" filled="f" stroked="f">
              <v:textbox style="mso-fit-shape-to-text:t" inset="0,0,0,0">
                <w:txbxContent>
                  <w:p w:rsidR="00712C43" w:rsidRDefault="00712C43" w:rsidP="00712C43">
                    <w:r>
                      <w:rPr>
                        <w:rFonts w:ascii="Tahoma" w:hAnsi="Tahoma" w:cs="Tahoma"/>
                        <w:color w:val="000000"/>
                        <w:sz w:val="10"/>
                        <w:szCs w:val="10"/>
                        <w:u w:val="single"/>
                      </w:rPr>
                      <w:t>Regions</w:t>
                    </w:r>
                  </w:p>
                </w:txbxContent>
              </v:textbox>
            </v:rect>
            <v:line id="_x0000_s1685" style="position:absolute" from="2621,526" to="2622,12930" strokeweight=".00025mm">
              <v:stroke dashstyle="1 1"/>
            </v:line>
            <v:rect id="_x0000_s1686" style="position:absolute;left:3366;top:175;width:596;height:342" fillcolor="#ffffb9" strokecolor="maroon" strokeweight=".00025mm"/>
            <v:rect id="_x0000_s1687" style="position:absolute;left:3506;top:210;width:335;height:339;mso-wrap-style:none" filled="f" stroked="f">
              <v:textbox style="mso-fit-shape-to-text:t" inset="0,0,0,0">
                <w:txbxContent>
                  <w:p w:rsidR="00712C43" w:rsidRDefault="00712C43" w:rsidP="00712C43">
                    <w:r>
                      <w:rPr>
                        <w:rFonts w:ascii="Tahoma" w:hAnsi="Tahoma" w:cs="Tahoma"/>
                        <w:color w:val="000000"/>
                        <w:sz w:val="10"/>
                        <w:szCs w:val="10"/>
                        <w:u w:val="single"/>
                      </w:rPr>
                      <w:t>Careers</w:t>
                    </w:r>
                  </w:p>
                </w:txbxContent>
              </v:textbox>
            </v:rect>
            <v:line id="_x0000_s1688" style="position:absolute" from="3672,526" to="3673,12930" strokeweight=".00025mm">
              <v:stroke dashstyle="1 1"/>
            </v:line>
            <v:rect id="_x0000_s1689" style="position:absolute;left:4312;top:175;width:596;height:342" fillcolor="#ffffb9" strokecolor="maroon" strokeweight=".00025mm"/>
            <v:rect id="_x0000_s1690" style="position:absolute;left:4496;top:210;width:249;height:339;mso-wrap-style:none" filled="f" stroked="f">
              <v:textbox style="mso-fit-shape-to-text:t" inset="0,0,0,0">
                <w:txbxContent>
                  <w:p w:rsidR="00712C43" w:rsidRDefault="00712C43" w:rsidP="00712C43">
                    <w:r>
                      <w:rPr>
                        <w:rFonts w:ascii="Tahoma" w:hAnsi="Tahoma" w:cs="Tahoma"/>
                        <w:color w:val="000000"/>
                        <w:sz w:val="10"/>
                        <w:szCs w:val="10"/>
                        <w:u w:val="single"/>
                      </w:rPr>
                      <w:t>water</w:t>
                    </w:r>
                  </w:p>
                </w:txbxContent>
              </v:textbox>
            </v:rect>
            <v:line id="_x0000_s1691" style="position:absolute" from="4619,526" to="4620,12965" strokeweight=".00025mm">
              <v:stroke dashstyle="1 1"/>
            </v:line>
            <v:rect id="_x0000_s1692" style="position:absolute;left:5294;top:175;width:596;height:342" fillcolor="#ffffb9" strokecolor="maroon" strokeweight=".00025mm"/>
            <v:rect id="_x0000_s1693" style="position:absolute;left:5373;top:210;width:486;height:339;mso-wrap-style:none" filled="f" stroked="f">
              <v:textbox style="mso-fit-shape-to-text:t" inset="0,0,0,0">
                <w:txbxContent>
                  <w:p w:rsidR="00712C43" w:rsidRDefault="00712C43" w:rsidP="00712C43">
                    <w:r>
                      <w:rPr>
                        <w:rFonts w:ascii="Tahoma" w:hAnsi="Tahoma" w:cs="Tahoma"/>
                        <w:color w:val="000000"/>
                        <w:sz w:val="10"/>
                        <w:szCs w:val="10"/>
                        <w:u w:val="single"/>
                      </w:rPr>
                      <w:t>Complaints</w:t>
                    </w:r>
                  </w:p>
                </w:txbxContent>
              </v:textbox>
            </v:rect>
            <v:line id="_x0000_s1694" style="position:absolute" from="5601,526" to="5602,13000" strokeweight=".00025mm">
              <v:stroke dashstyle="1 1"/>
            </v:line>
            <v:rect id="_x0000_s1695" style="position:absolute;left:6275;top:175;width:596;height:342" fillcolor="#ffffb9" strokecolor="maroon" strokeweight=".00025mm"/>
            <v:rect id="_x0000_s1696" style="position:absolute;left:6407;top:210;width:353;height:339;mso-wrap-style:none" filled="f" stroked="f">
              <v:textbox style="mso-fit-shape-to-text:t" inset="0,0,0,0">
                <w:txbxContent>
                  <w:p w:rsidR="00712C43" w:rsidRDefault="00712C43" w:rsidP="00712C43">
                    <w:r>
                      <w:rPr>
                        <w:rFonts w:ascii="Tahoma" w:hAnsi="Tahoma" w:cs="Tahoma"/>
                        <w:color w:val="000000"/>
                        <w:sz w:val="10"/>
                        <w:szCs w:val="10"/>
                        <w:u w:val="single"/>
                      </w:rPr>
                      <w:t>Security</w:t>
                    </w:r>
                  </w:p>
                </w:txbxContent>
              </v:textbox>
            </v:rect>
            <v:line id="_x0000_s1697" style="position:absolute" from="6582,526" to="6583,12965" strokeweight=".00025mm">
              <v:stroke dashstyle="1 1"/>
            </v:line>
            <v:rect id="_x0000_s1698" style="position:absolute;left:7187;top:175;width:596;height:342" fillcolor="#ffffb9" strokecolor="maroon" strokeweight=".00025mm"/>
            <v:rect id="_x0000_s1699" style="position:absolute;left:7345;top:210;width:303;height:339;mso-wrap-style:none" filled="f" stroked="f">
              <v:textbox style="mso-fit-shape-to-text:t" inset="0,0,0,0">
                <w:txbxContent>
                  <w:p w:rsidR="00712C43" w:rsidRDefault="00712C43" w:rsidP="00712C43">
                    <w:r>
                      <w:rPr>
                        <w:rFonts w:ascii="Tahoma" w:hAnsi="Tahoma" w:cs="Tahoma"/>
                        <w:color w:val="000000"/>
                        <w:sz w:val="10"/>
                        <w:szCs w:val="10"/>
                        <w:u w:val="single"/>
                      </w:rPr>
                      <w:t>Logout</w:t>
                    </w:r>
                  </w:p>
                </w:txbxContent>
              </v:textbox>
            </v:rect>
            <v:line id="_x0000_s1700" style="position:absolute" from="7494,526" to="7495,13281" strokeweight=".00025mm">
              <v:stroke dashstyle="1 1"/>
            </v:line>
            <v:shape id="_x0000_s1701" style="position:absolute;left:1472;top:806;width:263;height:175" coordsize="263,175" path="m,l263,r,175l114,175e" filled="f" strokecolor="maroon" strokeweight=".00025mm">
              <v:path arrowok="t"/>
            </v:shape>
            <v:shape id="_x0000_s1702" style="position:absolute;left:1586;top:946;width:88;height:70" coordsize="88,70" path="m88,l,35,88,70,88,xe" fillcolor="maroon" strokecolor="maroon" strokeweight=".00025mm">
              <v:path arrowok="t"/>
            </v:shape>
            <v:rect id="_x0000_s1703" style="position:absolute;left:1472;top:981;width:106;height:333" fillcolor="#ffffb9" strokecolor="maroon" strokeweight=".00025mm"/>
            <v:rect id="_x0000_s1704" style="position:absolute;left:1648;top:841;width:360;height:339;mso-wrap-style:none" filled="f" stroked="f">
              <v:textbox style="mso-fit-shape-to-text:t" inset="0,0,0,0">
                <w:txbxContent>
                  <w:p w:rsidR="00712C43" w:rsidRDefault="00712C43" w:rsidP="00712C43">
                    <w:r>
                      <w:rPr>
                        <w:rFonts w:ascii="Tahoma" w:hAnsi="Tahoma" w:cs="Tahoma"/>
                        <w:color w:val="000000"/>
                        <w:sz w:val="10"/>
                        <w:szCs w:val="10"/>
                      </w:rPr>
                      <w:t>1 : fail()</w:t>
                    </w:r>
                  </w:p>
                </w:txbxContent>
              </v:textbox>
            </v:rect>
            <v:line id="_x0000_s1705" style="position:absolute" from="526,859" to="1411,860" strokecolor="maroon" strokeweight=".00025mm"/>
            <v:shape id="_x0000_s1706" style="position:absolute;left:1323;top:823;width:88;height:71" coordsize="88,71" path="m,71l88,36,,,,71xe" fillcolor="maroon" strokecolor="maroon" strokeweight=".00025mm">
              <v:path arrowok="t"/>
            </v:shape>
            <v:rect id="_x0000_s1707" style="position:absolute;left:640;top:718;width:705;height:339;mso-wrap-style:none" filled="f" stroked="f">
              <v:textbox style="mso-fit-shape-to-text:t" inset="0,0,0,0">
                <w:txbxContent>
                  <w:p w:rsidR="00712C43" w:rsidRDefault="00712C43" w:rsidP="00712C43">
                    <w:r>
                      <w:rPr>
                        <w:rFonts w:ascii="Tahoma" w:hAnsi="Tahoma" w:cs="Tahoma"/>
                        <w:color w:val="000000"/>
                        <w:sz w:val="10"/>
                        <w:szCs w:val="10"/>
                      </w:rPr>
                      <w:t>2 : loginCheck()</w:t>
                    </w:r>
                  </w:p>
                </w:txbxContent>
              </v:textbox>
            </v:rect>
            <v:rect id="_x0000_s1708" style="position:absolute;left:1411;top:859;width:105;height:481" fillcolor="#ffffb9" strokecolor="maroon" strokeweight=".00025mm"/>
            <v:line id="_x0000_s1709" style="position:absolute" from="1472,1717" to="2559,1718" strokecolor="maroon" strokeweight=".00025mm"/>
            <v:shape id="_x0000_s1710" style="position:absolute;left:2472;top:1682;width:87;height:70" coordsize="87,70" path="m,70l87,35,,,,70xe" fillcolor="maroon" strokecolor="maroon" strokeweight=".00025mm">
              <v:path arrowok="t"/>
            </v:shape>
            <v:rect id="_x0000_s1711" style="position:absolute;left:2559;top:1717;width:105;height:237" fillcolor="#ffffb9" strokecolor="maroon" strokeweight=".00025mm"/>
            <v:rect id="_x0000_s1712" style="position:absolute;left:1700;top:1577;width:657;height:339;mso-wrap-style:none" filled="f" stroked="f">
              <v:textbox style="mso-fit-shape-to-text:t" inset="0,0,0,0">
                <w:txbxContent>
                  <w:p w:rsidR="00712C43" w:rsidRDefault="00712C43" w:rsidP="00712C43">
                    <w:r>
                      <w:rPr>
                        <w:rFonts w:ascii="Tahoma" w:hAnsi="Tahoma" w:cs="Tahoma"/>
                        <w:color w:val="000000"/>
                        <w:sz w:val="10"/>
                        <w:szCs w:val="10"/>
                      </w:rPr>
                      <w:t>3 : viewState()</w:t>
                    </w:r>
                  </w:p>
                </w:txbxContent>
              </v:textbox>
            </v:rect>
            <v:line id="_x0000_s1713" style="position:absolute;flip:x" from="1525,1857" to="2559,1858" strokecolor="maroon" strokeweight=".00025mm"/>
            <v:shape id="_x0000_s1714" style="position:absolute;left:1525;top:1822;width:88;height:70" coordsize="88,70" path="m88,l,35,88,70,88,xe" fillcolor="maroon" strokecolor="maroon" strokeweight=".00025mm">
              <v:path arrowok="t"/>
            </v:shape>
            <v:rect id="_x0000_s1715" style="position:absolute;left:1411;top:1857;width:105;height:237" fillcolor="#ffffb9" strokecolor="maroon" strokeweight=".00025mm"/>
            <v:rect id="_x0000_s1716" style="position:absolute;left:1648;top:1892;width:841;height:339;mso-wrap-style:none" filled="f" stroked="f">
              <v:textbox style="mso-fit-shape-to-text:t" inset="0,0,0,0">
                <w:txbxContent>
                  <w:p w:rsidR="00712C43" w:rsidRDefault="00712C43" w:rsidP="00712C43">
                    <w:r>
                      <w:rPr>
                        <w:rFonts w:ascii="Tahoma" w:hAnsi="Tahoma" w:cs="Tahoma"/>
                        <w:color w:val="000000"/>
                        <w:sz w:val="10"/>
                        <w:szCs w:val="10"/>
                      </w:rPr>
                      <w:t>4 : success/failue()</w:t>
                    </w:r>
                  </w:p>
                </w:txbxContent>
              </v:textbox>
            </v:rect>
            <v:line id="_x0000_s1717" style="position:absolute" from="1472,2558" to="2559,2559" strokecolor="maroon" strokeweight=".00025mm"/>
            <v:shape id="_x0000_s1718" style="position:absolute;left:2472;top:2523;width:87;height:70" coordsize="87,70" path="m,70l87,35,,,,70xe" fillcolor="maroon" strokecolor="maroon" strokeweight=".00025mm">
              <v:path arrowok="t"/>
            </v:shape>
            <v:rect id="_x0000_s1719" style="position:absolute;left:2559;top:2558;width:105;height:237" fillcolor="#ffffb9" strokecolor="maroon" strokeweight=".00025mm"/>
            <v:rect id="_x0000_s1720" style="position:absolute;left:1674;top:2418;width:736;height:339;mso-wrap-style:none" filled="f" stroked="f">
              <v:textbox style="mso-fit-shape-to-text:t" inset="0,0,0,0">
                <w:txbxContent>
                  <w:p w:rsidR="00712C43" w:rsidRDefault="00712C43" w:rsidP="00712C43">
                    <w:r>
                      <w:rPr>
                        <w:rFonts w:ascii="Tahoma" w:hAnsi="Tahoma" w:cs="Tahoma"/>
                        <w:color w:val="000000"/>
                        <w:sz w:val="10"/>
                        <w:szCs w:val="10"/>
                      </w:rPr>
                      <w:t>5 : viewDistrict()</w:t>
                    </w:r>
                  </w:p>
                </w:txbxContent>
              </v:textbox>
            </v:rect>
            <v:line id="_x0000_s1721" style="position:absolute;flip:x" from="1525,2698" to="2559,2699" strokecolor="maroon" strokeweight=".00025mm"/>
            <v:shape id="_x0000_s1722" style="position:absolute;left:1525;top:2663;width:88;height:70" coordsize="88,70" path="m88,l,35,88,70,88,xe" fillcolor="maroon" strokecolor="maroon" strokeweight=".00025mm">
              <v:path arrowok="t"/>
            </v:shape>
            <v:rect id="_x0000_s1723" style="position:absolute;left:1411;top:2698;width:105;height:237" fillcolor="#ffffb9" strokecolor="maroon" strokeweight=".00025mm"/>
            <v:rect id="_x0000_s1724" style="position:absolute;left:1648;top:2733;width:841;height:339;mso-wrap-style:none" filled="f" stroked="f">
              <v:textbox style="mso-fit-shape-to-text:t" inset="0,0,0,0">
                <w:txbxContent>
                  <w:p w:rsidR="00712C43" w:rsidRDefault="00712C43" w:rsidP="00712C43">
                    <w:r>
                      <w:rPr>
                        <w:rFonts w:ascii="Tahoma" w:hAnsi="Tahoma" w:cs="Tahoma"/>
                        <w:color w:val="000000"/>
                        <w:sz w:val="10"/>
                        <w:szCs w:val="10"/>
                      </w:rPr>
                      <w:t>6 : success/failue()</w:t>
                    </w:r>
                  </w:p>
                </w:txbxContent>
              </v:textbox>
            </v:rect>
            <v:line id="_x0000_s1725" style="position:absolute" from="1472,3469" to="2559,3470" strokecolor="maroon" strokeweight=".00025mm"/>
            <v:shape id="_x0000_s1726" style="position:absolute;left:2472;top:3434;width:87;height:70" coordsize="87,70" path="m,70l87,35,,,,70xe" fillcolor="maroon" strokecolor="maroon" strokeweight=".00025mm">
              <v:path arrowok="t"/>
            </v:shape>
            <v:rect id="_x0000_s1727" style="position:absolute;left:2559;top:3469;width:105;height:237" fillcolor="#ffffb9" strokecolor="maroon" strokeweight=".00025mm"/>
            <v:rect id="_x0000_s1728" style="position:absolute;left:1735;top:3329;width:595;height:339;mso-wrap-style:none" filled="f" stroked="f">
              <v:textbox style="mso-fit-shape-to-text:t" inset="0,0,0,0">
                <w:txbxContent>
                  <w:p w:rsidR="00712C43" w:rsidRDefault="00712C43" w:rsidP="00712C43">
                    <w:r>
                      <w:rPr>
                        <w:rFonts w:ascii="Tahoma" w:hAnsi="Tahoma" w:cs="Tahoma"/>
                        <w:color w:val="000000"/>
                        <w:sz w:val="10"/>
                        <w:szCs w:val="10"/>
                      </w:rPr>
                      <w:t>7 : viewCity()</w:t>
                    </w:r>
                  </w:p>
                </w:txbxContent>
              </v:textbox>
            </v:rect>
            <v:line id="_x0000_s1729" style="position:absolute;flip:x" from="1525,3574" to="2559,3575" strokecolor="maroon" strokeweight=".00025mm"/>
            <v:shape id="_x0000_s1730" style="position:absolute;left:1525;top:3539;width:88;height:70" coordsize="88,70" path="m88,l,35,88,70,88,xe" fillcolor="maroon" strokecolor="maroon" strokeweight=".00025mm">
              <v:path arrowok="t"/>
            </v:shape>
            <v:rect id="_x0000_s1731" style="position:absolute;left:1411;top:3574;width:105;height:237" fillcolor="#ffffb9" strokecolor="maroon" strokeweight=".00025mm"/>
            <v:rect id="_x0000_s1732" style="position:absolute;left:1648;top:3609;width:841;height:339;mso-wrap-style:none" filled="f" stroked="f">
              <v:textbox style="mso-fit-shape-to-text:t" inset="0,0,0,0">
                <w:txbxContent>
                  <w:p w:rsidR="00712C43" w:rsidRDefault="00712C43" w:rsidP="00712C43">
                    <w:r>
                      <w:rPr>
                        <w:rFonts w:ascii="Tahoma" w:hAnsi="Tahoma" w:cs="Tahoma"/>
                        <w:color w:val="000000"/>
                        <w:sz w:val="10"/>
                        <w:szCs w:val="10"/>
                      </w:rPr>
                      <w:t>8 : success/failue()</w:t>
                    </w:r>
                  </w:p>
                </w:txbxContent>
              </v:textbox>
            </v:rect>
            <v:line id="_x0000_s1733" style="position:absolute" from="1472,3960" to="3611,3961" strokecolor="maroon" strokeweight=".00025mm"/>
            <v:shape id="_x0000_s1734" style="position:absolute;left:3523;top:3925;width:88;height:70" coordsize="88,70" path="m,70l88,35,,,,70xe" fillcolor="maroon" strokecolor="maroon" strokeweight=".00025mm">
              <v:path arrowok="t"/>
            </v:shape>
            <v:rect id="_x0000_s1735" style="position:absolute;left:3611;top:3960;width:105;height:236" fillcolor="#ffffb9" strokecolor="maroon" strokeweight=".00025mm"/>
            <v:rect id="_x0000_s1736" style="position:absolute;left:2217;top:3820;width:682;height:339;mso-wrap-style:none" filled="f" stroked="f">
              <v:textbox style="mso-fit-shape-to-text:t" inset="0,0,0,0">
                <w:txbxContent>
                  <w:p w:rsidR="00712C43" w:rsidRDefault="00712C43" w:rsidP="00712C43">
                    <w:r>
                      <w:rPr>
                        <w:rFonts w:ascii="Tahoma" w:hAnsi="Tahoma" w:cs="Tahoma"/>
                        <w:color w:val="000000"/>
                        <w:sz w:val="10"/>
                        <w:szCs w:val="10"/>
                      </w:rPr>
                      <w:t>9 : addCareer()</w:t>
                    </w:r>
                  </w:p>
                </w:txbxContent>
              </v:textbox>
            </v:rect>
            <v:line id="_x0000_s1737" style="position:absolute;flip:x" from="1525,4065" to="3611,4066" strokecolor="maroon" strokeweight=".00025mm"/>
            <v:shape id="_x0000_s1738" style="position:absolute;left:1525;top:4030;width:88;height:70" coordsize="88,70" path="m88,l,35,88,70,88,xe" fillcolor="maroon" strokecolor="maroon" strokeweight=".00025mm">
              <v:path arrowok="t"/>
            </v:shape>
            <v:rect id="_x0000_s1739" style="position:absolute;left:1411;top:4065;width:105;height:236" fillcolor="#ffffb9" strokecolor="maroon" strokeweight=".00025mm"/>
            <v:rect id="_x0000_s1740" style="position:absolute;left:2147;top:4100;width:895;height:339;mso-wrap-style:none" filled="f" stroked="f">
              <v:textbox style="mso-fit-shape-to-text:t" inset="0,0,0,0">
                <w:txbxContent>
                  <w:p w:rsidR="00712C43" w:rsidRDefault="00712C43" w:rsidP="00712C43">
                    <w:r>
                      <w:rPr>
                        <w:rFonts w:ascii="Tahoma" w:hAnsi="Tahoma" w:cs="Tahoma"/>
                        <w:color w:val="000000"/>
                        <w:sz w:val="10"/>
                        <w:szCs w:val="10"/>
                      </w:rPr>
                      <w:t>10 : success/failue()</w:t>
                    </w:r>
                  </w:p>
                </w:txbxContent>
              </v:textbox>
            </v:rect>
            <v:line id="_x0000_s1741" style="position:absolute" from="1472,4450" to="3611,4451" strokecolor="maroon" strokeweight=".00025mm"/>
            <v:shape id="_x0000_s1742" style="position:absolute;left:3523;top:4415;width:88;height:70" coordsize="88,70" path="m,70l88,35,,,,70xe" fillcolor="maroon" strokecolor="maroon" strokeweight=".00025mm">
              <v:path arrowok="t"/>
            </v:shape>
            <v:rect id="_x0000_s1743" style="position:absolute;left:3611;top:4450;width:105;height:237" fillcolor="#ffffb9" strokecolor="maroon" strokeweight=".00025mm"/>
            <v:rect id="_x0000_s1744" style="position:absolute;left:2147;top:4310;width:818;height:339;mso-wrap-style:none" filled="f" stroked="f">
              <v:textbox style="mso-fit-shape-to-text:t" inset="0,0,0,0">
                <w:txbxContent>
                  <w:p w:rsidR="00712C43" w:rsidRDefault="00712C43" w:rsidP="00712C43">
                    <w:r>
                      <w:rPr>
                        <w:rFonts w:ascii="Tahoma" w:hAnsi="Tahoma" w:cs="Tahoma"/>
                        <w:color w:val="000000"/>
                        <w:sz w:val="10"/>
                        <w:szCs w:val="10"/>
                      </w:rPr>
                      <w:t>11 : viewCareers()</w:t>
                    </w:r>
                  </w:p>
                </w:txbxContent>
              </v:textbox>
            </v:rect>
            <v:line id="_x0000_s1745" style="position:absolute;flip:x" from="1525,4590" to="3611,4591" strokecolor="maroon" strokeweight=".00025mm"/>
            <v:shape id="_x0000_s1746" style="position:absolute;left:1525;top:4555;width:88;height:71" coordsize="88,71" path="m88,l,35,88,71,88,xe" fillcolor="maroon" strokecolor="maroon" strokeweight=".00025mm">
              <v:path arrowok="t"/>
            </v:shape>
            <v:rect id="_x0000_s1747" style="position:absolute;left:1411;top:4590;width:105;height:237" fillcolor="#ffffb9" strokecolor="maroon" strokeweight=".00025mm"/>
            <v:rect id="_x0000_s1748" style="position:absolute;left:2147;top:4626;width:895;height:339;mso-wrap-style:none" filled="f" stroked="f">
              <v:textbox style="mso-fit-shape-to-text:t" inset="0,0,0,0">
                <w:txbxContent>
                  <w:p w:rsidR="00712C43" w:rsidRDefault="00712C43" w:rsidP="00712C43">
                    <w:r>
                      <w:rPr>
                        <w:rFonts w:ascii="Tahoma" w:hAnsi="Tahoma" w:cs="Tahoma"/>
                        <w:color w:val="000000"/>
                        <w:sz w:val="10"/>
                        <w:szCs w:val="10"/>
                      </w:rPr>
                      <w:t>12 : success/failue()</w:t>
                    </w:r>
                  </w:p>
                </w:txbxContent>
              </v:textbox>
            </v:rect>
            <v:line id="_x0000_s1749" style="position:absolute" from="1472,4941" to="4558,4942" strokecolor="maroon" strokeweight=".00025mm"/>
            <v:shape id="_x0000_s1750" style="position:absolute;left:4470;top:4906;width:88;height:70" coordsize="88,70" path="m,70l88,35,,,,70xe" fillcolor="maroon" strokecolor="maroon" strokeweight=".00025mm">
              <v:path arrowok="t"/>
            </v:shape>
            <v:rect id="_x0000_s1751" style="position:absolute;left:4558;top:4941;width:105;height:236" fillcolor="#ffffb9" strokecolor="maroon" strokeweight=".00025mm"/>
            <v:rect id="_x0000_s1752" style="position:absolute;left:2638;top:4801;width:798;height:339;mso-wrap-style:none" filled="f" stroked="f">
              <v:textbox style="mso-fit-shape-to-text:t" inset="0,0,0,0">
                <w:txbxContent>
                  <w:p w:rsidR="00712C43" w:rsidRDefault="00712C43" w:rsidP="00712C43">
                    <w:r>
                      <w:rPr>
                        <w:rFonts w:ascii="Tahoma" w:hAnsi="Tahoma" w:cs="Tahoma"/>
                        <w:color w:val="000000"/>
                        <w:sz w:val="10"/>
                        <w:szCs w:val="10"/>
                      </w:rPr>
                      <w:t>13 : addProjects()</w:t>
                    </w:r>
                  </w:p>
                </w:txbxContent>
              </v:textbox>
            </v:rect>
            <v:line id="_x0000_s1753" style="position:absolute;flip:x" from="1525,5081" to="4558,5082" strokecolor="maroon" strokeweight=".00025mm"/>
            <v:shape id="_x0000_s1754" style="position:absolute;left:1525;top:5046;width:88;height:70" coordsize="88,70" path="m88,l,35,88,70,88,xe" fillcolor="maroon" strokecolor="maroon" strokeweight=".00025mm">
              <v:path arrowok="t"/>
            </v:shape>
            <v:rect id="_x0000_s1755" style="position:absolute;left:1411;top:5081;width:105;height:237" fillcolor="#ffffb9" strokecolor="maroon" strokeweight=".00025mm"/>
            <v:rect id="_x0000_s1756" style="position:absolute;left:2621;top:5116;width:895;height:339;mso-wrap-style:none" filled="f" stroked="f">
              <v:textbox style="mso-fit-shape-to-text:t" inset="0,0,0,0">
                <w:txbxContent>
                  <w:p w:rsidR="00712C43" w:rsidRDefault="00712C43" w:rsidP="00712C43">
                    <w:r>
                      <w:rPr>
                        <w:rFonts w:ascii="Tahoma" w:hAnsi="Tahoma" w:cs="Tahoma"/>
                        <w:color w:val="000000"/>
                        <w:sz w:val="10"/>
                        <w:szCs w:val="10"/>
                      </w:rPr>
                      <w:t>14 : success/failue()</w:t>
                    </w:r>
                  </w:p>
                </w:txbxContent>
              </v:textbox>
            </v:rect>
            <v:line id="_x0000_s1757" style="position:absolute" from="1472,5431" to="4558,5432" strokecolor="maroon" strokeweight=".00025mm"/>
            <v:shape id="_x0000_s1758" style="position:absolute;left:4470;top:5396;width:88;height:71" coordsize="88,71" path="m,71l88,35,,,,71xe" fillcolor="maroon" strokecolor="maroon" strokeweight=".00025mm">
              <v:path arrowok="t"/>
            </v:shape>
            <v:rect id="_x0000_s1759" style="position:absolute;left:4558;top:5431;width:105;height:237" fillcolor="#ffffb9" strokecolor="maroon" strokeweight=".00025mm"/>
            <v:rect id="_x0000_s1760" style="position:absolute;left:2366;top:5291;width:1378;height:339;mso-wrap-style:none" filled="f" stroked="f">
              <v:textbox style="mso-fit-shape-to-text:t" inset="0,0,0,0">
                <w:txbxContent>
                  <w:p w:rsidR="00712C43" w:rsidRDefault="00712C43" w:rsidP="00712C43">
                    <w:r>
                      <w:rPr>
                        <w:rFonts w:ascii="Tahoma" w:hAnsi="Tahoma" w:cs="Tahoma"/>
                        <w:color w:val="000000"/>
                        <w:sz w:val="10"/>
                        <w:szCs w:val="10"/>
                      </w:rPr>
                      <w:t>15 : addBactiriaContainments()</w:t>
                    </w:r>
                  </w:p>
                </w:txbxContent>
              </v:textbox>
            </v:rect>
            <v:line id="_x0000_s1761" style="position:absolute;flip:x" from="1525,5572" to="4558,5573" strokecolor="maroon" strokeweight=".00025mm"/>
            <v:shape id="_x0000_s1762" style="position:absolute;left:1525;top:5537;width:88;height:70" coordsize="88,70" path="m88,l,35,88,70,88,xe" fillcolor="maroon" strokecolor="maroon" strokeweight=".00025mm">
              <v:path arrowok="t"/>
            </v:shape>
            <v:rect id="_x0000_s1763" style="position:absolute;left:1411;top:5572;width:105;height:236" fillcolor="#ffffb9" strokecolor="maroon" strokeweight=".00025mm"/>
            <v:rect id="_x0000_s1764" style="position:absolute;left:2621;top:5607;width:895;height:339;mso-wrap-style:none" filled="f" stroked="f">
              <v:textbox style="mso-fit-shape-to-text:t" inset="0,0,0,0">
                <w:txbxContent>
                  <w:p w:rsidR="00712C43" w:rsidRDefault="00712C43" w:rsidP="00712C43">
                    <w:r>
                      <w:rPr>
                        <w:rFonts w:ascii="Tahoma" w:hAnsi="Tahoma" w:cs="Tahoma"/>
                        <w:color w:val="000000"/>
                        <w:sz w:val="10"/>
                        <w:szCs w:val="10"/>
                      </w:rPr>
                      <w:t>16 : success/failue()</w:t>
                    </w:r>
                  </w:p>
                </w:txbxContent>
              </v:textbox>
            </v:rect>
            <v:line id="_x0000_s1765" style="position:absolute" from="1472,5957" to="4558,5958" strokecolor="maroon" strokeweight=".00025mm"/>
            <v:shape id="_x0000_s1766" style="position:absolute;left:4470;top:5922;width:88;height:70" coordsize="88,70" path="m,70l88,35,,,,70xe" fillcolor="maroon" strokecolor="maroon" strokeweight=".00025mm">
              <v:path arrowok="t"/>
            </v:shape>
            <v:rect id="_x0000_s1767" style="position:absolute;left:4558;top:5957;width:105;height:237" fillcolor="#ffffb9" strokecolor="maroon" strokeweight=".00025mm"/>
            <v:rect id="_x0000_s1768" style="position:absolute;left:2673;top:5817;width:731;height:339;mso-wrap-style:none" filled="f" stroked="f">
              <v:textbox style="mso-fit-shape-to-text:t" inset="0,0,0,0">
                <w:txbxContent>
                  <w:p w:rsidR="00712C43" w:rsidRDefault="00712C43" w:rsidP="00712C43">
                    <w:r>
                      <w:rPr>
                        <w:rFonts w:ascii="Tahoma" w:hAnsi="Tahoma" w:cs="Tahoma"/>
                        <w:color w:val="000000"/>
                        <w:sz w:val="10"/>
                        <w:szCs w:val="10"/>
                      </w:rPr>
                      <w:t>17 : addFloods()</w:t>
                    </w:r>
                  </w:p>
                </w:txbxContent>
              </v:textbox>
            </v:rect>
            <v:line id="_x0000_s1769" style="position:absolute;flip:x" from="1525,6202" to="4619,6203" strokecolor="maroon" strokeweight=".00025mm"/>
            <v:shape id="_x0000_s1770" style="position:absolute;left:1525;top:6167;width:88;height:70" coordsize="88,70" path="m88,l,35,88,70,88,xe" fillcolor="maroon" strokecolor="maroon" strokeweight=".00025mm">
              <v:path arrowok="t"/>
            </v:shape>
            <v:rect id="_x0000_s1771" style="position:absolute;left:1411;top:6202;width:105;height:237" fillcolor="#ffffb9" strokecolor="maroon" strokeweight=".00025mm"/>
            <v:rect id="_x0000_s1772" style="position:absolute;left:2647;top:6237;width:895;height:339;mso-wrap-style:none" filled="f" stroked="f">
              <v:textbox style="mso-fit-shape-to-text:t" inset="0,0,0,0">
                <w:txbxContent>
                  <w:p w:rsidR="00712C43" w:rsidRDefault="00712C43" w:rsidP="00712C43">
                    <w:r>
                      <w:rPr>
                        <w:rFonts w:ascii="Tahoma" w:hAnsi="Tahoma" w:cs="Tahoma"/>
                        <w:color w:val="000000"/>
                        <w:sz w:val="10"/>
                        <w:szCs w:val="10"/>
                      </w:rPr>
                      <w:t>18 : success/failue()</w:t>
                    </w:r>
                  </w:p>
                </w:txbxContent>
              </v:textbox>
            </v:rect>
            <v:line id="_x0000_s1773" style="position:absolute" from="1472,6553" to="4558,6554" strokecolor="maroon" strokeweight=".00025mm"/>
            <v:shape id="_x0000_s1774" style="position:absolute;left:4470;top:6518;width:88;height:70" coordsize="88,70" path="m,70l88,35,,,,70xe" fillcolor="maroon" strokecolor="maroon" strokeweight=".00025mm">
              <v:path arrowok="t"/>
            </v:shape>
            <v:rect id="_x0000_s1775" style="position:absolute;left:4558;top:6553;width:105;height:236" fillcolor="#ffffb9" strokecolor="maroon" strokeweight=".00025mm"/>
            <v:rect id="_x0000_s1776" style="position:absolute;left:2515;top:6413;width:1043;height:339;mso-wrap-style:none" filled="f" stroked="f">
              <v:textbox style="mso-fit-shape-to-text:t" inset="0,0,0,0">
                <w:txbxContent>
                  <w:p w:rsidR="00712C43" w:rsidRDefault="00712C43" w:rsidP="00712C43">
                    <w:r>
                      <w:rPr>
                        <w:rFonts w:ascii="Tahoma" w:hAnsi="Tahoma" w:cs="Tahoma"/>
                        <w:color w:val="000000"/>
                        <w:sz w:val="10"/>
                        <w:szCs w:val="10"/>
                      </w:rPr>
                      <w:t>19 : viewWaterSupply()</w:t>
                    </w:r>
                  </w:p>
                </w:txbxContent>
              </v:textbox>
            </v:rect>
            <v:line id="_x0000_s1777" style="position:absolute;flip:x" from="1525,6693" to="4558,6694" strokecolor="maroon" strokeweight=".00025mm"/>
            <v:shape id="_x0000_s1778" style="position:absolute;left:1525;top:6658;width:88;height:70" coordsize="88,70" path="m88,l,35,88,70,88,xe" fillcolor="maroon" strokecolor="maroon" strokeweight=".00025mm">
              <v:path arrowok="t"/>
            </v:shape>
            <v:rect id="_x0000_s1779" style="position:absolute;left:1411;top:6693;width:105;height:236" fillcolor="#ffffb9" strokecolor="maroon" strokeweight=".00025mm"/>
            <v:rect id="_x0000_s1780" style="position:absolute;left:2621;top:6728;width:895;height:339;mso-wrap-style:none" filled="f" stroked="f">
              <v:textbox style="mso-fit-shape-to-text:t" inset="0,0,0,0">
                <w:txbxContent>
                  <w:p w:rsidR="00712C43" w:rsidRDefault="00712C43" w:rsidP="00712C43">
                    <w:r>
                      <w:rPr>
                        <w:rFonts w:ascii="Tahoma" w:hAnsi="Tahoma" w:cs="Tahoma"/>
                        <w:color w:val="000000"/>
                        <w:sz w:val="10"/>
                        <w:szCs w:val="10"/>
                      </w:rPr>
                      <w:t>20 : success/failue()</w:t>
                    </w:r>
                  </w:p>
                </w:txbxContent>
              </v:textbox>
            </v:rect>
            <v:line id="_x0000_s1781" style="position:absolute" from="1472,7043" to="4558,7044" strokecolor="maroon" strokeweight=".00025mm"/>
            <v:shape id="_x0000_s1782" style="position:absolute;left:4470;top:7008;width:88;height:70" coordsize="88,70" path="m,70l88,35,,,,70xe" fillcolor="maroon" strokecolor="maroon" strokeweight=".00025mm">
              <v:path arrowok="t"/>
            </v:shape>
            <v:rect id="_x0000_s1783" style="position:absolute;left:4558;top:7043;width:105;height:237" fillcolor="#ffffb9" strokecolor="maroon" strokeweight=".00025mm"/>
            <v:rect id="_x0000_s1784" style="position:absolute;left:2472;top:6903;width:1138;height:339;mso-wrap-style:none" filled="f" stroked="f">
              <v:textbox style="mso-fit-shape-to-text:t" inset="0,0,0,0">
                <w:txbxContent>
                  <w:p w:rsidR="00712C43" w:rsidRDefault="00712C43" w:rsidP="00712C43">
                    <w:r>
                      <w:rPr>
                        <w:rFonts w:ascii="Tahoma" w:hAnsi="Tahoma" w:cs="Tahoma"/>
                        <w:color w:val="000000"/>
                        <w:sz w:val="10"/>
                        <w:szCs w:val="10"/>
                      </w:rPr>
                      <w:t>21 : addAnalysisReports()</w:t>
                    </w:r>
                  </w:p>
                </w:txbxContent>
              </v:textbox>
            </v:rect>
            <v:line id="_x0000_s1785" style="position:absolute;flip:x" from="1525,7219" to="4558,7220" strokecolor="maroon" strokeweight=".00025mm"/>
            <v:shape id="_x0000_s1786" style="position:absolute;left:1525;top:7184;width:88;height:70" coordsize="88,70" path="m88,l,35,88,70,88,xe" fillcolor="maroon" strokecolor="maroon" strokeweight=".00025mm">
              <v:path arrowok="t"/>
            </v:shape>
            <v:rect id="_x0000_s1787" style="position:absolute;left:1411;top:7219;width:105;height:236" fillcolor="#ffffb9" strokecolor="maroon" strokeweight=".00025mm"/>
            <v:rect id="_x0000_s1788" style="position:absolute;left:2621;top:7254;width:895;height:339;mso-wrap-style:none" filled="f" stroked="f">
              <v:textbox style="mso-fit-shape-to-text:t" inset="0,0,0,0">
                <w:txbxContent>
                  <w:p w:rsidR="00712C43" w:rsidRDefault="00712C43" w:rsidP="00712C43">
                    <w:r>
                      <w:rPr>
                        <w:rFonts w:ascii="Tahoma" w:hAnsi="Tahoma" w:cs="Tahoma"/>
                        <w:color w:val="000000"/>
                        <w:sz w:val="10"/>
                        <w:szCs w:val="10"/>
                      </w:rPr>
                      <w:t>22 : success/failue()</w:t>
                    </w:r>
                  </w:p>
                </w:txbxContent>
              </v:textbox>
            </v:rect>
            <v:line id="_x0000_s1789" style="position:absolute" from="1472,7569" to="4558,7570" strokecolor="maroon" strokeweight=".00025mm"/>
            <v:shape id="_x0000_s1790" style="position:absolute;left:4470;top:7534;width:88;height:70" coordsize="88,70" path="m,70l88,35,,,,70xe" fillcolor="maroon" strokecolor="maroon" strokeweight=".00025mm">
              <v:path arrowok="t"/>
            </v:shape>
            <v:rect id="_x0000_s1791" style="position:absolute;left:4558;top:7569;width:105;height:237" fillcolor="#ffffb9" strokecolor="maroon" strokeweight=".00025mm"/>
            <v:rect id="_x0000_s1792" style="position:absolute;left:2463;top:7429;width:1155;height:339;mso-wrap-style:none" filled="f" stroked="f">
              <v:textbox style="mso-fit-shape-to-text:t" inset="0,0,0,0">
                <w:txbxContent>
                  <w:p w:rsidR="00712C43" w:rsidRDefault="00712C43" w:rsidP="00712C43">
                    <w:r>
                      <w:rPr>
                        <w:rFonts w:ascii="Tahoma" w:hAnsi="Tahoma" w:cs="Tahoma"/>
                        <w:color w:val="000000"/>
                        <w:sz w:val="10"/>
                        <w:szCs w:val="10"/>
                      </w:rPr>
                      <w:t>23 : addcareInstructions()</w:t>
                    </w:r>
                  </w:p>
                </w:txbxContent>
              </v:textbox>
            </v:rect>
            <v:line id="_x0000_s1793" style="position:absolute;flip:x" from="1525,7709" to="4558,7710" strokecolor="maroon" strokeweight=".00025mm"/>
            <v:shape id="_x0000_s1794" style="position:absolute;left:1525;top:7674;width:88;height:70" coordsize="88,70" path="m88,l,35,88,70,88,xe" fillcolor="maroon" strokecolor="maroon" strokeweight=".00025mm">
              <v:path arrowok="t"/>
            </v:shape>
            <v:rect id="_x0000_s1795" style="position:absolute;left:1411;top:7709;width:105;height:237" fillcolor="#ffffb9" strokecolor="maroon" strokeweight=".00025mm"/>
            <v:rect id="_x0000_s1796" style="position:absolute;left:2621;top:7744;width:895;height:339;mso-wrap-style:none" filled="f" stroked="f">
              <v:textbox style="mso-fit-shape-to-text:t" inset="0,0,0,0">
                <w:txbxContent>
                  <w:p w:rsidR="00712C43" w:rsidRDefault="00712C43" w:rsidP="00712C43">
                    <w:r>
                      <w:rPr>
                        <w:rFonts w:ascii="Tahoma" w:hAnsi="Tahoma" w:cs="Tahoma"/>
                        <w:color w:val="000000"/>
                        <w:sz w:val="10"/>
                        <w:szCs w:val="10"/>
                      </w:rPr>
                      <w:t>24 : success/failue()</w:t>
                    </w:r>
                  </w:p>
                </w:txbxContent>
              </v:textbox>
            </v:rect>
            <v:line id="_x0000_s1797" style="position:absolute" from="1472,7990" to="4558,7991" strokecolor="maroon" strokeweight=".00025mm"/>
            <v:shape id="_x0000_s1798" style="position:absolute;left:4470;top:7954;width:88;height:71" coordsize="88,71" path="m,71l88,36,,,,71xe" fillcolor="maroon" strokecolor="maroon" strokeweight=".00025mm">
              <v:path arrowok="t"/>
            </v:shape>
            <v:rect id="_x0000_s1799" style="position:absolute;left:4558;top:7990;width:105;height:236" fillcolor="#ffffb9" strokecolor="maroon" strokeweight=".00025mm"/>
            <v:rect id="_x0000_s1800" style="position:absolute;left:2656;top:7849;width:755;height:339;mso-wrap-style:none" filled="f" stroked="f">
              <v:textbox style="mso-fit-shape-to-text:t" inset="0,0,0,0">
                <w:txbxContent>
                  <w:p w:rsidR="00712C43" w:rsidRDefault="00712C43" w:rsidP="00712C43">
                    <w:r>
                      <w:rPr>
                        <w:rFonts w:ascii="Tahoma" w:hAnsi="Tahoma" w:cs="Tahoma"/>
                        <w:color w:val="000000"/>
                        <w:sz w:val="10"/>
                        <w:szCs w:val="10"/>
                      </w:rPr>
                      <w:t>25 : addQuality()</w:t>
                    </w:r>
                  </w:p>
                </w:txbxContent>
              </v:textbox>
            </v:rect>
            <v:line id="_x0000_s1801" style="position:absolute;flip:x" from="1525,8200" to="4558,8201" strokecolor="maroon" strokeweight=".00025mm"/>
            <v:shape id="_x0000_s1802" style="position:absolute;left:1525;top:8165;width:88;height:70" coordsize="88,70" path="m88,l,35,88,70,88,xe" fillcolor="maroon" strokecolor="maroon" strokeweight=".00025mm">
              <v:path arrowok="t"/>
            </v:shape>
            <v:rect id="_x0000_s1803" style="position:absolute;left:1411;top:8200;width:105;height:236" fillcolor="#ffffb9" strokecolor="maroon" strokeweight=".00025mm"/>
            <v:rect id="_x0000_s1804" style="position:absolute;left:2752;top:8235;width:619;height:339;mso-wrap-style:none" filled="f" stroked="f">
              <v:textbox style="mso-fit-shape-to-text:t" inset="0,0,0,0">
                <w:txbxContent>
                  <w:p w:rsidR="00712C43" w:rsidRDefault="00712C43" w:rsidP="00712C43">
                    <w:r>
                      <w:rPr>
                        <w:rFonts w:ascii="Tahoma" w:hAnsi="Tahoma" w:cs="Tahoma"/>
                        <w:color w:val="000000"/>
                        <w:sz w:val="10"/>
                        <w:szCs w:val="10"/>
                      </w:rPr>
                      <w:t>26 : success()</w:t>
                    </w:r>
                  </w:p>
                </w:txbxContent>
              </v:textbox>
            </v:rect>
            <v:line id="_x0000_s1805" style="position:absolute" from="1472,8585" to="4558,8586" strokecolor="maroon" strokeweight=".00025mm"/>
            <v:shape id="_x0000_s1806" style="position:absolute;left:4470;top:8550;width:88;height:70" coordsize="88,70" path="m,70l88,35,,,,70xe" fillcolor="maroon" strokecolor="maroon" strokeweight=".00025mm">
              <v:path arrowok="t"/>
            </v:shape>
            <v:rect id="_x0000_s1807" style="position:absolute;left:4558;top:8585;width:105;height:237" fillcolor="#ffffb9" strokecolor="maroon" strokeweight=".00025mm"/>
            <v:rect id="_x0000_s1808" style="position:absolute;left:2621;top:8445;width:822;height:339;mso-wrap-style:none" filled="f" stroked="f">
              <v:textbox style="mso-fit-shape-to-text:t" inset="0,0,0,0">
                <w:txbxContent>
                  <w:p w:rsidR="00712C43" w:rsidRDefault="00712C43" w:rsidP="00712C43">
                    <w:r>
                      <w:rPr>
                        <w:rFonts w:ascii="Tahoma" w:hAnsi="Tahoma" w:cs="Tahoma"/>
                        <w:color w:val="000000"/>
                        <w:sz w:val="10"/>
                        <w:szCs w:val="10"/>
                      </w:rPr>
                      <w:t>27 : viewReports()</w:t>
                    </w:r>
                  </w:p>
                </w:txbxContent>
              </v:textbox>
            </v:rect>
            <v:line id="_x0000_s1809" style="position:absolute;flip:x" from="1525,8725" to="4558,8726" strokecolor="maroon" strokeweight=".00025mm"/>
            <v:shape id="_x0000_s1810" style="position:absolute;left:1525;top:8690;width:88;height:70" coordsize="88,70" path="m88,l,35,88,70,88,xe" fillcolor="maroon" strokecolor="maroon" strokeweight=".00025mm">
              <v:path arrowok="t"/>
            </v:shape>
            <v:rect id="_x0000_s1811" style="position:absolute;left:1411;top:8725;width:105;height:237" fillcolor="#ffffb9" strokecolor="maroon" strokeweight=".00025mm"/>
            <v:rect id="_x0000_s1812" style="position:absolute;left:2621;top:8760;width:895;height:339;mso-wrap-style:none" filled="f" stroked="f">
              <v:textbox style="mso-fit-shape-to-text:t" inset="0,0,0,0">
                <w:txbxContent>
                  <w:p w:rsidR="00712C43" w:rsidRDefault="00712C43" w:rsidP="00712C43">
                    <w:r>
                      <w:rPr>
                        <w:rFonts w:ascii="Tahoma" w:hAnsi="Tahoma" w:cs="Tahoma"/>
                        <w:color w:val="000000"/>
                        <w:sz w:val="10"/>
                        <w:szCs w:val="10"/>
                      </w:rPr>
                      <w:t>28 : success/failue()</w:t>
                    </w:r>
                  </w:p>
                </w:txbxContent>
              </v:textbox>
            </v:rect>
            <v:line id="_x0000_s1813" style="position:absolute" from="1472,9076" to="4558,9077" strokecolor="maroon" strokeweight=".00025mm"/>
            <v:shape id="_x0000_s1814" style="position:absolute;left:4470;top:9041;width:88;height:70" coordsize="88,70" path="m,70l88,35,,,,70xe" fillcolor="maroon" strokecolor="maroon" strokeweight=".00025mm">
              <v:path arrowok="t"/>
            </v:shape>
            <v:rect id="_x0000_s1815" style="position:absolute;left:4558;top:9076;width:105;height:236" fillcolor="#ffffb9" strokecolor="maroon" strokeweight=".00025mm"/>
            <v:rect id="_x0000_s1816" style="position:absolute;left:2366;top:8936;width:1369;height:339;mso-wrap-style:none" filled="f" stroked="f">
              <v:textbox style="mso-fit-shape-to-text:t" inset="0,0,0,0">
                <w:txbxContent>
                  <w:p w:rsidR="00712C43" w:rsidRDefault="00712C43" w:rsidP="00712C43">
                    <w:r>
                      <w:rPr>
                        <w:rFonts w:ascii="Tahoma" w:hAnsi="Tahoma" w:cs="Tahoma"/>
                        <w:color w:val="000000"/>
                        <w:sz w:val="10"/>
                        <w:szCs w:val="10"/>
                      </w:rPr>
                      <w:t>29 : viewBactiriaContainment()</w:t>
                    </w:r>
                  </w:p>
                </w:txbxContent>
              </v:textbox>
            </v:rect>
            <v:line id="_x0000_s1817" style="position:absolute;flip:x" from="1525,9181" to="4558,9182" strokecolor="maroon" strokeweight=".00025mm"/>
            <v:shape id="_x0000_s1818" style="position:absolute;left:1525;top:9146;width:88;height:70" coordsize="88,70" path="m88,l,35,88,70,88,xe" fillcolor="maroon" strokecolor="maroon" strokeweight=".00025mm">
              <v:path arrowok="t"/>
            </v:shape>
            <v:rect id="_x0000_s1819" style="position:absolute;left:1411;top:9181;width:105;height:236" fillcolor="#ffffb9" strokecolor="maroon" strokeweight=".00025mm"/>
            <v:rect id="_x0000_s1820" style="position:absolute;left:2621;top:9216;width:895;height:339;mso-wrap-style:none" filled="f" stroked="f">
              <v:textbox style="mso-fit-shape-to-text:t" inset="0,0,0,0">
                <w:txbxContent>
                  <w:p w:rsidR="00712C43" w:rsidRDefault="00712C43" w:rsidP="00712C43">
                    <w:r>
                      <w:rPr>
                        <w:rFonts w:ascii="Tahoma" w:hAnsi="Tahoma" w:cs="Tahoma"/>
                        <w:color w:val="000000"/>
                        <w:sz w:val="10"/>
                        <w:szCs w:val="10"/>
                      </w:rPr>
                      <w:t>30 : success/failue()</w:t>
                    </w:r>
                  </w:p>
                </w:txbxContent>
              </v:textbox>
            </v:rect>
            <v:line id="_x0000_s1821" style="position:absolute" from="1472,9496" to="4558,9497" strokecolor="maroon" strokeweight=".00025mm"/>
            <v:shape id="_x0000_s1822" style="position:absolute;left:4470;top:9461;width:88;height:70" coordsize="88,70" path="m,70l88,35,,,,70xe" fillcolor="maroon" strokecolor="maroon" strokeweight=".00025mm">
              <v:path arrowok="t"/>
            </v:shape>
            <v:rect id="_x0000_s1823" style="position:absolute;left:4558;top:9496;width:105;height:237" fillcolor="#ffffb9" strokecolor="maroon" strokeweight=".00025mm"/>
            <v:rect id="_x0000_s1824" style="position:absolute;left:2437;top:9356;width:1205;height:339;mso-wrap-style:none" filled="f" stroked="f">
              <v:textbox style="mso-fit-shape-to-text:t" inset="0,0,0,0">
                <w:txbxContent>
                  <w:p w:rsidR="00712C43" w:rsidRDefault="00712C43" w:rsidP="00712C43">
                    <w:r>
                      <w:rPr>
                        <w:rFonts w:ascii="Tahoma" w:hAnsi="Tahoma" w:cs="Tahoma"/>
                        <w:color w:val="000000"/>
                        <w:sz w:val="10"/>
                        <w:szCs w:val="10"/>
                      </w:rPr>
                      <w:t>31 : viewCareInstructions()</w:t>
                    </w:r>
                  </w:p>
                </w:txbxContent>
              </v:textbox>
            </v:rect>
            <v:line id="_x0000_s1825" style="position:absolute;flip:x" from="1525,9601" to="4558,9602" strokecolor="maroon" strokeweight=".00025mm"/>
            <v:shape id="_x0000_s1826" style="position:absolute;left:1525;top:9566;width:88;height:70" coordsize="88,70" path="m88,l,35,88,70,88,xe" fillcolor="maroon" strokecolor="maroon" strokeweight=".00025mm">
              <v:path arrowok="t"/>
            </v:shape>
            <v:rect id="_x0000_s1827" style="position:absolute;left:1411;top:9601;width:105;height:237" fillcolor="#ffffb9" strokecolor="maroon" strokeweight=".00025mm"/>
            <v:rect id="_x0000_s1828" style="position:absolute;left:2621;top:9636;width:895;height:339;mso-wrap-style:none" filled="f" stroked="f">
              <v:textbox style="mso-fit-shape-to-text:t" inset="0,0,0,0">
                <w:txbxContent>
                  <w:p w:rsidR="00712C43" w:rsidRDefault="00712C43" w:rsidP="00712C43">
                    <w:r>
                      <w:rPr>
                        <w:rFonts w:ascii="Tahoma" w:hAnsi="Tahoma" w:cs="Tahoma"/>
                        <w:color w:val="000000"/>
                        <w:sz w:val="10"/>
                        <w:szCs w:val="10"/>
                      </w:rPr>
                      <w:t>32 : success/failue()</w:t>
                    </w:r>
                  </w:p>
                </w:txbxContent>
              </v:textbox>
            </v:rect>
            <v:line id="_x0000_s1829" style="position:absolute" from="1472,9917" to="4558,9918" strokecolor="maroon" strokeweight=".00025mm"/>
            <v:shape id="_x0000_s1830" style="position:absolute;left:4470;top:9882;width:88;height:70" coordsize="88,70" path="m,70l88,35,,,,70xe" fillcolor="maroon" strokecolor="maroon" strokeweight=".00025mm">
              <v:path arrowok="t"/>
            </v:shape>
            <v:rect id="_x0000_s1831" style="position:absolute;left:4558;top:9917;width:105;height:236" fillcolor="#ffffb9" strokecolor="maroon" strokeweight=".00025mm"/>
            <v:rect id="_x0000_s1832" style="position:absolute;left:2621;top:9777;width:834;height:339;mso-wrap-style:none" filled="f" stroked="f">
              <v:textbox style="mso-fit-shape-to-text:t" inset="0,0,0,0">
                <w:txbxContent>
                  <w:p w:rsidR="00712C43" w:rsidRDefault="00712C43" w:rsidP="00712C43">
                    <w:r>
                      <w:rPr>
                        <w:rFonts w:ascii="Tahoma" w:hAnsi="Tahoma" w:cs="Tahoma"/>
                        <w:color w:val="000000"/>
                        <w:sz w:val="10"/>
                        <w:szCs w:val="10"/>
                      </w:rPr>
                      <w:t>33 : viewProjects()</w:t>
                    </w:r>
                  </w:p>
                </w:txbxContent>
              </v:textbox>
            </v:rect>
            <v:line id="_x0000_s1833" style="position:absolute;flip:x" from="1525,10057" to="4558,10058" strokecolor="maroon" strokeweight=".00025mm"/>
            <v:shape id="_x0000_s1834" style="position:absolute;left:1525;top:10022;width:88;height:70" coordsize="88,70" path="m88,l,35,88,70,88,xe" fillcolor="maroon" strokecolor="maroon" strokeweight=".00025mm">
              <v:path arrowok="t"/>
            </v:shape>
            <v:rect id="_x0000_s1835" style="position:absolute;left:1411;top:10057;width:105;height:236" fillcolor="#ffffb9" strokecolor="maroon" strokeweight=".00025mm"/>
            <v:rect id="_x0000_s1836" style="position:absolute;left:2621;top:10092;width:895;height:339;mso-wrap-style:none" filled="f" stroked="f">
              <v:textbox style="mso-fit-shape-to-text:t" inset="0,0,0,0">
                <w:txbxContent>
                  <w:p w:rsidR="00712C43" w:rsidRDefault="00712C43" w:rsidP="00712C43">
                    <w:r>
                      <w:rPr>
                        <w:rFonts w:ascii="Tahoma" w:hAnsi="Tahoma" w:cs="Tahoma"/>
                        <w:color w:val="000000"/>
                        <w:sz w:val="10"/>
                        <w:szCs w:val="10"/>
                      </w:rPr>
                      <w:t>34 : success/failue()</w:t>
                    </w:r>
                  </w:p>
                </w:txbxContent>
              </v:textbox>
            </v:rect>
            <v:line id="_x0000_s1837" style="position:absolute" from="1472,10442" to="5539,10443" strokecolor="maroon" strokeweight=".00025mm"/>
            <v:shape id="_x0000_s1838" style="position:absolute;left:5452;top:10407;width:87;height:70" coordsize="87,70" path="m,70l87,35,,,,70xe" fillcolor="maroon" strokecolor="maroon" strokeweight=".00025mm">
              <v:path arrowok="t"/>
            </v:shape>
            <v:rect id="_x0000_s1839" style="position:absolute;left:5539;top:10442;width:105;height:237" fillcolor="#ffffb9" strokecolor="maroon" strokeweight=".00025mm"/>
            <v:rect id="_x0000_s1840" style="position:absolute;left:3068;top:10302;width:933;height:339;mso-wrap-style:none" filled="f" stroked="f">
              <v:textbox style="mso-fit-shape-to-text:t" inset="0,0,0,0">
                <w:txbxContent>
                  <w:p w:rsidR="00712C43" w:rsidRDefault="00712C43" w:rsidP="00712C43">
                    <w:r>
                      <w:rPr>
                        <w:rFonts w:ascii="Tahoma" w:hAnsi="Tahoma" w:cs="Tahoma"/>
                        <w:color w:val="000000"/>
                        <w:sz w:val="10"/>
                        <w:szCs w:val="10"/>
                      </w:rPr>
                      <w:t>35 : addComplaints()</w:t>
                    </w:r>
                  </w:p>
                </w:txbxContent>
              </v:textbox>
            </v:rect>
            <v:line id="_x0000_s1841" style="position:absolute;flip:x" from="1525,10583" to="5539,10584" strokecolor="maroon" strokeweight=".00025mm"/>
            <v:shape id="_x0000_s1842" style="position:absolute;left:1525;top:10548;width:88;height:70" coordsize="88,70" path="m88,l,35,88,70,88,xe" fillcolor="maroon" strokecolor="maroon" strokeweight=".00025mm">
              <v:path arrowok="t"/>
            </v:shape>
            <v:rect id="_x0000_s1843" style="position:absolute;left:1411;top:10583;width:105;height:236" fillcolor="#ffffb9" strokecolor="maroon" strokeweight=".00025mm"/>
            <v:rect id="_x0000_s1844" style="position:absolute;left:3111;top:10618;width:895;height:339;mso-wrap-style:none" filled="f" stroked="f">
              <v:textbox style="mso-fit-shape-to-text:t" inset="0,0,0,0">
                <w:txbxContent>
                  <w:p w:rsidR="00712C43" w:rsidRDefault="00712C43" w:rsidP="00712C43">
                    <w:r>
                      <w:rPr>
                        <w:rFonts w:ascii="Tahoma" w:hAnsi="Tahoma" w:cs="Tahoma"/>
                        <w:color w:val="000000"/>
                        <w:sz w:val="10"/>
                        <w:szCs w:val="10"/>
                      </w:rPr>
                      <w:t>36 : success/failue()</w:t>
                    </w:r>
                  </w:p>
                </w:txbxContent>
              </v:textbox>
            </v:rect>
            <v:line id="_x0000_s1845" style="position:absolute" from="1472,10898" to="6521,10899" strokecolor="maroon" strokeweight=".00025mm"/>
            <v:shape id="_x0000_s1846" style="position:absolute;left:6433;top:10863;width:88;height:70" coordsize="88,70" path="m,70l88,35,,,,70xe" fillcolor="maroon" strokecolor="maroon" strokeweight=".00025mm">
              <v:path arrowok="t"/>
            </v:shape>
            <v:rect id="_x0000_s1847" style="position:absolute;left:6521;top:10898;width:105;height:236" fillcolor="#ffffb9" strokecolor="maroon" strokeweight=".00025mm"/>
            <v:rect id="_x0000_s1848" style="position:absolute;left:3637;top:10758;width:759;height:339;mso-wrap-style:none" filled="f" stroked="f">
              <v:textbox style="mso-fit-shape-to-text:t" inset="0,0,0,0">
                <w:txbxContent>
                  <w:p w:rsidR="00712C43" w:rsidRDefault="00712C43" w:rsidP="00712C43">
                    <w:r>
                      <w:rPr>
                        <w:rFonts w:ascii="Tahoma" w:hAnsi="Tahoma" w:cs="Tahoma"/>
                        <w:color w:val="000000"/>
                        <w:sz w:val="10"/>
                        <w:szCs w:val="10"/>
                      </w:rPr>
                      <w:t>37 : viewProfile()</w:t>
                    </w:r>
                  </w:p>
                </w:txbxContent>
              </v:textbox>
            </v:rect>
            <v:line id="_x0000_s1849" style="position:absolute;flip:x" from="1525,11213" to="6582,11214" strokecolor="maroon" strokeweight=".00025mm"/>
            <v:shape id="_x0000_s1850" style="position:absolute;left:1525;top:11178;width:88;height:70" coordsize="88,70" path="m88,l,35,88,70,88,xe" fillcolor="maroon" strokecolor="maroon" strokeweight=".00025mm">
              <v:path arrowok="t"/>
            </v:shape>
            <v:rect id="_x0000_s1851" style="position:absolute;left:1411;top:11213;width:105;height:237" fillcolor="#ffffb9" strokecolor="maroon" strokeweight=".00025mm"/>
            <v:rect id="_x0000_s1852" style="position:absolute;left:3629;top:11248;width:895;height:339;mso-wrap-style:none" filled="f" stroked="f">
              <v:textbox style="mso-fit-shape-to-text:t" inset="0,0,0,0">
                <w:txbxContent>
                  <w:p w:rsidR="00712C43" w:rsidRDefault="00712C43" w:rsidP="00712C43">
                    <w:r>
                      <w:rPr>
                        <w:rFonts w:ascii="Tahoma" w:hAnsi="Tahoma" w:cs="Tahoma"/>
                        <w:color w:val="000000"/>
                        <w:sz w:val="10"/>
                        <w:szCs w:val="10"/>
                      </w:rPr>
                      <w:t>38 : success/failue()</w:t>
                    </w:r>
                  </w:p>
                </w:txbxContent>
              </v:textbox>
            </v:rect>
            <v:line id="_x0000_s1853" style="position:absolute;flip:x" from="578,11529" to="7494,11530" strokecolor="maroon" strokeweight=".00025mm"/>
            <v:shape id="_x0000_s1854" style="position:absolute;left:578;top:11494;width:88;height:70" coordsize="88,70" path="m88,l,35,88,70,88,xe" fillcolor="maroon" strokecolor="maroon" strokeweight=".00025mm">
              <v:path arrowok="t"/>
            </v:shape>
            <v:rect id="_x0000_s1855" style="position:absolute;left:465;top:11529;width:105;height:236" fillcolor="#ffffb9" strokecolor="maroon" strokeweight=".00025mm"/>
            <v:rect id="_x0000_s1856" style="position:absolute;left:3769;top:11564;width:560;height:339;mso-wrap-style:none" filled="f" stroked="f">
              <v:textbox style="mso-fit-shape-to-text:t" inset="0,0,0,0">
                <w:txbxContent>
                  <w:p w:rsidR="00712C43" w:rsidRDefault="00712C43" w:rsidP="00712C43">
                    <w:r>
                      <w:rPr>
                        <w:rFonts w:ascii="Tahoma" w:hAnsi="Tahoma" w:cs="Tahoma"/>
                        <w:color w:val="000000"/>
                        <w:sz w:val="10"/>
                        <w:szCs w:val="10"/>
                      </w:rPr>
                      <w:t>39 : logout()</w:t>
                    </w:r>
                  </w:p>
                </w:txbxContent>
              </v:textbox>
            </v:rect>
            <w10:wrap type="none"/>
            <w10:anchorlock/>
          </v:group>
        </w:pict>
      </w:r>
    </w:p>
    <w:p w:rsidR="00712C43" w:rsidRPr="007977E1" w:rsidRDefault="00712C43" w:rsidP="00712C43">
      <w:pPr>
        <w:pStyle w:val="Default"/>
        <w:rPr>
          <w:rFonts w:ascii="Bookman Old Style" w:hAnsi="Bookman Old Style"/>
          <w:b/>
        </w:rPr>
      </w:pPr>
      <w:r>
        <w:rPr>
          <w:noProof/>
        </w:rPr>
      </w:r>
      <w:r>
        <w:rPr>
          <w:rFonts w:ascii="Bookman Old Style" w:hAnsi="Bookman Old Style"/>
          <w:b/>
        </w:rPr>
        <w:pict>
          <v:group id="_x0000_s1857" editas="canvas" style="width:398.35pt;height:672.8pt;mso-position-horizontal-relative:char;mso-position-vertical-relative:line" coordsize="7967,13456">
            <o:lock v:ext="edit" aspectratio="t"/>
            <v:shape id="_x0000_s1858" type="#_x0000_t75" style="position:absolute;width:7967;height:13456" o:preferrelative="f">
              <v:fill o:detectmouseclick="t"/>
              <v:path o:extrusionok="t" o:connecttype="none"/>
              <o:lock v:ext="edit" text="t"/>
            </v:shape>
            <v:rect id="_x0000_s1859" style="position:absolute;left:175;top:175;width:684;height:342" fillcolor="#ffffb9" strokecolor="maroon" strokeweight=".00025mm"/>
            <v:rect id="_x0000_s1860" style="position:absolute;left:394;top:210;width:345;height:339;mso-wrap-style:none" filled="f" stroked="f">
              <v:textbox style="mso-fit-shape-to-text:t" inset="0,0,0,0">
                <w:txbxContent>
                  <w:p w:rsidR="00712C43" w:rsidRPr="006667D7" w:rsidRDefault="00712C43" w:rsidP="00712C43">
                    <w:pPr>
                      <w:rPr>
                        <w:b/>
                      </w:rPr>
                    </w:pPr>
                    <w:r w:rsidRPr="006667D7">
                      <w:rPr>
                        <w:rFonts w:ascii="Tahoma" w:hAnsi="Tahoma" w:cs="Tahoma"/>
                        <w:b/>
                        <w:color w:val="000000"/>
                        <w:sz w:val="10"/>
                        <w:szCs w:val="10"/>
                        <w:u w:val="single"/>
                      </w:rPr>
                      <w:t>Citizen</w:t>
                    </w:r>
                  </w:p>
                </w:txbxContent>
              </v:textbox>
            </v:rect>
            <v:line id="_x0000_s1861" style="position:absolute" from="526,526" to="527,13237" strokeweight=".00025mm">
              <v:stroke dashstyle="1 1"/>
            </v:line>
            <v:rect id="_x0000_s1862" style="position:absolute;left:1122;top:210;width:684;height:342" fillcolor="#ffffb9" strokecolor="maroon" strokeweight=".00025mm"/>
            <v:rect id="_x0000_s1863" style="position:absolute;left:1166;top:245;width:635;height:339;mso-wrap-style:none" filled="f" stroked="f">
              <v:textbox style="mso-fit-shape-to-text:t" inset="0,0,0,0">
                <w:txbxContent>
                  <w:p w:rsidR="00712C43" w:rsidRDefault="00712C43" w:rsidP="00712C43">
                    <w:r>
                      <w:rPr>
                        <w:rFonts w:ascii="Tahoma" w:hAnsi="Tahoma" w:cs="Tahoma"/>
                        <w:color w:val="000000"/>
                        <w:sz w:val="10"/>
                        <w:szCs w:val="10"/>
                        <w:u w:val="single"/>
                      </w:rPr>
                      <w:t>Authentication</w:t>
                    </w:r>
                  </w:p>
                </w:txbxContent>
              </v:textbox>
            </v:rect>
            <v:line id="_x0000_s1864" style="position:absolute" from="1472,561" to="1473,13106" strokeweight=".00025mm">
              <v:stroke dashstyle="1 1"/>
            </v:line>
            <v:rect id="_x0000_s1865" style="position:absolute;left:2314;top:175;width:596;height:342" fillcolor="#ffffb9" strokecolor="maroon" strokeweight=".00025mm"/>
            <v:rect id="_x0000_s1866" style="position:absolute;left:2454;top:210;width:348;height:339;mso-wrap-style:none" filled="f" stroked="f">
              <v:textbox style="mso-fit-shape-to-text:t" inset="0,0,0,0">
                <w:txbxContent>
                  <w:p w:rsidR="00712C43" w:rsidRDefault="00712C43" w:rsidP="00712C43">
                    <w:r>
                      <w:rPr>
                        <w:rFonts w:ascii="Tahoma" w:hAnsi="Tahoma" w:cs="Tahoma"/>
                        <w:color w:val="000000"/>
                        <w:sz w:val="10"/>
                        <w:szCs w:val="10"/>
                        <w:u w:val="single"/>
                      </w:rPr>
                      <w:t>Regions</w:t>
                    </w:r>
                  </w:p>
                </w:txbxContent>
              </v:textbox>
            </v:rect>
            <v:line id="_x0000_s1867" style="position:absolute" from="2621,526" to="2622,12930" strokeweight=".00025mm">
              <v:stroke dashstyle="1 1"/>
            </v:line>
            <v:rect id="_x0000_s1868" style="position:absolute;left:3366;top:175;width:596;height:342" fillcolor="#ffffb9" strokecolor="maroon" strokeweight=".00025mm"/>
            <v:rect id="_x0000_s1869" style="position:absolute;left:3506;top:210;width:335;height:339;mso-wrap-style:none" filled="f" stroked="f">
              <v:textbox style="mso-fit-shape-to-text:t" inset="0,0,0,0">
                <w:txbxContent>
                  <w:p w:rsidR="00712C43" w:rsidRDefault="00712C43" w:rsidP="00712C43">
                    <w:r>
                      <w:rPr>
                        <w:rFonts w:ascii="Tahoma" w:hAnsi="Tahoma" w:cs="Tahoma"/>
                        <w:color w:val="000000"/>
                        <w:sz w:val="10"/>
                        <w:szCs w:val="10"/>
                        <w:u w:val="single"/>
                      </w:rPr>
                      <w:t>Careers</w:t>
                    </w:r>
                  </w:p>
                </w:txbxContent>
              </v:textbox>
            </v:rect>
            <v:line id="_x0000_s1870" style="position:absolute" from="3672,526" to="3673,12930" strokeweight=".00025mm">
              <v:stroke dashstyle="1 1"/>
            </v:line>
            <v:rect id="_x0000_s1871" style="position:absolute;left:4312;top:175;width:596;height:342" fillcolor="#ffffb9" strokecolor="maroon" strokeweight=".00025mm"/>
            <v:rect id="_x0000_s1872" style="position:absolute;left:4496;top:210;width:249;height:339;mso-wrap-style:none" filled="f" stroked="f">
              <v:textbox style="mso-fit-shape-to-text:t" inset="0,0,0,0">
                <w:txbxContent>
                  <w:p w:rsidR="00712C43" w:rsidRDefault="00712C43" w:rsidP="00712C43">
                    <w:r>
                      <w:rPr>
                        <w:rFonts w:ascii="Tahoma" w:hAnsi="Tahoma" w:cs="Tahoma"/>
                        <w:color w:val="000000"/>
                        <w:sz w:val="10"/>
                        <w:szCs w:val="10"/>
                        <w:u w:val="single"/>
                      </w:rPr>
                      <w:t>water</w:t>
                    </w:r>
                  </w:p>
                </w:txbxContent>
              </v:textbox>
            </v:rect>
            <v:line id="_x0000_s1873" style="position:absolute" from="4619,526" to="4620,12965" strokeweight=".00025mm">
              <v:stroke dashstyle="1 1"/>
            </v:line>
            <v:rect id="_x0000_s1874" style="position:absolute;left:5294;top:175;width:596;height:342" fillcolor="#ffffb9" strokecolor="maroon" strokeweight=".00025mm"/>
            <v:rect id="_x0000_s1875" style="position:absolute;left:5373;top:210;width:486;height:339;mso-wrap-style:none" filled="f" stroked="f">
              <v:textbox style="mso-fit-shape-to-text:t" inset="0,0,0,0">
                <w:txbxContent>
                  <w:p w:rsidR="00712C43" w:rsidRDefault="00712C43" w:rsidP="00712C43">
                    <w:r>
                      <w:rPr>
                        <w:rFonts w:ascii="Tahoma" w:hAnsi="Tahoma" w:cs="Tahoma"/>
                        <w:color w:val="000000"/>
                        <w:sz w:val="10"/>
                        <w:szCs w:val="10"/>
                        <w:u w:val="single"/>
                      </w:rPr>
                      <w:t>Complaints</w:t>
                    </w:r>
                  </w:p>
                </w:txbxContent>
              </v:textbox>
            </v:rect>
            <v:line id="_x0000_s1876" style="position:absolute" from="5601,526" to="5602,13000" strokeweight=".00025mm">
              <v:stroke dashstyle="1 1"/>
            </v:line>
            <v:rect id="_x0000_s1877" style="position:absolute;left:6275;top:175;width:596;height:342" fillcolor="#ffffb9" strokecolor="maroon" strokeweight=".00025mm"/>
            <v:rect id="_x0000_s1878" style="position:absolute;left:6407;top:210;width:353;height:339;mso-wrap-style:none" filled="f" stroked="f">
              <v:textbox style="mso-fit-shape-to-text:t" inset="0,0,0,0">
                <w:txbxContent>
                  <w:p w:rsidR="00712C43" w:rsidRDefault="00712C43" w:rsidP="00712C43">
                    <w:r>
                      <w:rPr>
                        <w:rFonts w:ascii="Tahoma" w:hAnsi="Tahoma" w:cs="Tahoma"/>
                        <w:color w:val="000000"/>
                        <w:sz w:val="10"/>
                        <w:szCs w:val="10"/>
                        <w:u w:val="single"/>
                      </w:rPr>
                      <w:t>Security</w:t>
                    </w:r>
                  </w:p>
                </w:txbxContent>
              </v:textbox>
            </v:rect>
            <v:line id="_x0000_s1879" style="position:absolute" from="6582,526" to="6583,12965" strokeweight=".00025mm">
              <v:stroke dashstyle="1 1"/>
            </v:line>
            <v:rect id="_x0000_s1880" style="position:absolute;left:7187;top:175;width:596;height:342" fillcolor="#ffffb9" strokecolor="maroon" strokeweight=".00025mm"/>
            <v:rect id="_x0000_s1881" style="position:absolute;left:7345;top:210;width:303;height:339;mso-wrap-style:none" filled="f" stroked="f">
              <v:textbox style="mso-fit-shape-to-text:t" inset="0,0,0,0">
                <w:txbxContent>
                  <w:p w:rsidR="00712C43" w:rsidRDefault="00712C43" w:rsidP="00712C43">
                    <w:r>
                      <w:rPr>
                        <w:rFonts w:ascii="Tahoma" w:hAnsi="Tahoma" w:cs="Tahoma"/>
                        <w:color w:val="000000"/>
                        <w:sz w:val="10"/>
                        <w:szCs w:val="10"/>
                        <w:u w:val="single"/>
                      </w:rPr>
                      <w:t>Logout</w:t>
                    </w:r>
                  </w:p>
                </w:txbxContent>
              </v:textbox>
            </v:rect>
            <v:line id="_x0000_s1882" style="position:absolute" from="7494,526" to="7495,13281" strokeweight=".00025mm">
              <v:stroke dashstyle="1 1"/>
            </v:line>
            <v:shape id="_x0000_s1883" style="position:absolute;left:1472;top:806;width:263;height:175" coordsize="263,175" path="m,l263,r,175l114,175e" filled="f" strokecolor="maroon" strokeweight=".00025mm">
              <v:path arrowok="t"/>
            </v:shape>
            <v:shape id="_x0000_s1884" style="position:absolute;left:1586;top:946;width:88;height:70" coordsize="88,70" path="m88,l,35,88,70,88,xe" fillcolor="maroon" strokecolor="maroon" strokeweight=".00025mm">
              <v:path arrowok="t"/>
            </v:shape>
            <v:rect id="_x0000_s1885" style="position:absolute;left:1472;top:981;width:106;height:333" fillcolor="#ffffb9" strokecolor="maroon" strokeweight=".00025mm"/>
            <v:rect id="_x0000_s1886" style="position:absolute;left:1648;top:841;width:360;height:339;mso-wrap-style:none" filled="f" stroked="f">
              <v:textbox style="mso-fit-shape-to-text:t" inset="0,0,0,0">
                <w:txbxContent>
                  <w:p w:rsidR="00712C43" w:rsidRDefault="00712C43" w:rsidP="00712C43">
                    <w:r>
                      <w:rPr>
                        <w:rFonts w:ascii="Tahoma" w:hAnsi="Tahoma" w:cs="Tahoma"/>
                        <w:color w:val="000000"/>
                        <w:sz w:val="10"/>
                        <w:szCs w:val="10"/>
                      </w:rPr>
                      <w:t>1 : fail()</w:t>
                    </w:r>
                  </w:p>
                </w:txbxContent>
              </v:textbox>
            </v:rect>
            <v:line id="_x0000_s1887" style="position:absolute" from="526,859" to="1411,860" strokecolor="maroon" strokeweight=".00025mm"/>
            <v:shape id="_x0000_s1888" style="position:absolute;left:1323;top:823;width:88;height:71" coordsize="88,71" path="m,71l88,36,,,,71xe" fillcolor="maroon" strokecolor="maroon" strokeweight=".00025mm">
              <v:path arrowok="t"/>
            </v:shape>
            <v:rect id="_x0000_s1889" style="position:absolute;left:640;top:718;width:705;height:339;mso-wrap-style:none" filled="f" stroked="f">
              <v:textbox style="mso-fit-shape-to-text:t" inset="0,0,0,0">
                <w:txbxContent>
                  <w:p w:rsidR="00712C43" w:rsidRDefault="00712C43" w:rsidP="00712C43">
                    <w:r>
                      <w:rPr>
                        <w:rFonts w:ascii="Tahoma" w:hAnsi="Tahoma" w:cs="Tahoma"/>
                        <w:color w:val="000000"/>
                        <w:sz w:val="10"/>
                        <w:szCs w:val="10"/>
                      </w:rPr>
                      <w:t>2 : loginCheck()</w:t>
                    </w:r>
                  </w:p>
                </w:txbxContent>
              </v:textbox>
            </v:rect>
            <v:rect id="_x0000_s1890" style="position:absolute;left:1411;top:859;width:105;height:481" fillcolor="#ffffb9" strokecolor="maroon" strokeweight=".00025mm"/>
            <v:line id="_x0000_s1891" style="position:absolute" from="1472,1717" to="2559,1718" strokecolor="maroon" strokeweight=".00025mm"/>
            <v:shape id="_x0000_s1892" style="position:absolute;left:2472;top:1682;width:87;height:70" coordsize="87,70" path="m,70l87,35,,,,70xe" fillcolor="maroon" strokecolor="maroon" strokeweight=".00025mm">
              <v:path arrowok="t"/>
            </v:shape>
            <v:rect id="_x0000_s1893" style="position:absolute;left:2559;top:1717;width:105;height:237" fillcolor="#ffffb9" strokecolor="maroon" strokeweight=".00025mm"/>
            <v:rect id="_x0000_s1894" style="position:absolute;left:1700;top:1577;width:657;height:339;mso-wrap-style:none" filled="f" stroked="f">
              <v:textbox style="mso-fit-shape-to-text:t" inset="0,0,0,0">
                <w:txbxContent>
                  <w:p w:rsidR="00712C43" w:rsidRDefault="00712C43" w:rsidP="00712C43">
                    <w:r>
                      <w:rPr>
                        <w:rFonts w:ascii="Tahoma" w:hAnsi="Tahoma" w:cs="Tahoma"/>
                        <w:color w:val="000000"/>
                        <w:sz w:val="10"/>
                        <w:szCs w:val="10"/>
                      </w:rPr>
                      <w:t>3 : viewState()</w:t>
                    </w:r>
                  </w:p>
                </w:txbxContent>
              </v:textbox>
            </v:rect>
            <v:line id="_x0000_s1895" style="position:absolute;flip:x" from="1525,1857" to="2559,1858" strokecolor="maroon" strokeweight=".00025mm"/>
            <v:shape id="_x0000_s1896" style="position:absolute;left:1525;top:1822;width:88;height:70" coordsize="88,70" path="m88,l,35,88,70,88,xe" fillcolor="maroon" strokecolor="maroon" strokeweight=".00025mm">
              <v:path arrowok="t"/>
            </v:shape>
            <v:rect id="_x0000_s1897" style="position:absolute;left:1411;top:1857;width:105;height:237" fillcolor="#ffffb9" strokecolor="maroon" strokeweight=".00025mm"/>
            <v:rect id="_x0000_s1898" style="position:absolute;left:1648;top:1892;width:841;height:339;mso-wrap-style:none" filled="f" stroked="f">
              <v:textbox style="mso-fit-shape-to-text:t" inset="0,0,0,0">
                <w:txbxContent>
                  <w:p w:rsidR="00712C43" w:rsidRDefault="00712C43" w:rsidP="00712C43">
                    <w:r>
                      <w:rPr>
                        <w:rFonts w:ascii="Tahoma" w:hAnsi="Tahoma" w:cs="Tahoma"/>
                        <w:color w:val="000000"/>
                        <w:sz w:val="10"/>
                        <w:szCs w:val="10"/>
                      </w:rPr>
                      <w:t>4 : success/failue()</w:t>
                    </w:r>
                  </w:p>
                </w:txbxContent>
              </v:textbox>
            </v:rect>
            <v:line id="_x0000_s1899" style="position:absolute" from="1472,2558" to="2559,2559" strokecolor="maroon" strokeweight=".00025mm"/>
            <v:shape id="_x0000_s1900" style="position:absolute;left:2472;top:2523;width:87;height:70" coordsize="87,70" path="m,70l87,35,,,,70xe" fillcolor="maroon" strokecolor="maroon" strokeweight=".00025mm">
              <v:path arrowok="t"/>
            </v:shape>
            <v:rect id="_x0000_s1901" style="position:absolute;left:2559;top:2558;width:105;height:237" fillcolor="#ffffb9" strokecolor="maroon" strokeweight=".00025mm"/>
            <v:rect id="_x0000_s1902" style="position:absolute;left:1674;top:2418;width:736;height:339;mso-wrap-style:none" filled="f" stroked="f">
              <v:textbox style="mso-fit-shape-to-text:t" inset="0,0,0,0">
                <w:txbxContent>
                  <w:p w:rsidR="00712C43" w:rsidRDefault="00712C43" w:rsidP="00712C43">
                    <w:r>
                      <w:rPr>
                        <w:rFonts w:ascii="Tahoma" w:hAnsi="Tahoma" w:cs="Tahoma"/>
                        <w:color w:val="000000"/>
                        <w:sz w:val="10"/>
                        <w:szCs w:val="10"/>
                      </w:rPr>
                      <w:t>5 : viewDistrict()</w:t>
                    </w:r>
                  </w:p>
                </w:txbxContent>
              </v:textbox>
            </v:rect>
            <v:line id="_x0000_s1903" style="position:absolute;flip:x" from="1525,2698" to="2559,2699" strokecolor="maroon" strokeweight=".00025mm"/>
            <v:shape id="_x0000_s1904" style="position:absolute;left:1525;top:2663;width:88;height:70" coordsize="88,70" path="m88,l,35,88,70,88,xe" fillcolor="maroon" strokecolor="maroon" strokeweight=".00025mm">
              <v:path arrowok="t"/>
            </v:shape>
            <v:rect id="_x0000_s1905" style="position:absolute;left:1411;top:2698;width:105;height:237" fillcolor="#ffffb9" strokecolor="maroon" strokeweight=".00025mm"/>
            <v:rect id="_x0000_s1906" style="position:absolute;left:1648;top:2733;width:841;height:339;mso-wrap-style:none" filled="f" stroked="f">
              <v:textbox style="mso-fit-shape-to-text:t" inset="0,0,0,0">
                <w:txbxContent>
                  <w:p w:rsidR="00712C43" w:rsidRDefault="00712C43" w:rsidP="00712C43">
                    <w:r>
                      <w:rPr>
                        <w:rFonts w:ascii="Tahoma" w:hAnsi="Tahoma" w:cs="Tahoma"/>
                        <w:color w:val="000000"/>
                        <w:sz w:val="10"/>
                        <w:szCs w:val="10"/>
                      </w:rPr>
                      <w:t>6 : success/failue()</w:t>
                    </w:r>
                  </w:p>
                </w:txbxContent>
              </v:textbox>
            </v:rect>
            <v:line id="_x0000_s1907" style="position:absolute" from="1472,3469" to="2559,3470" strokecolor="maroon" strokeweight=".00025mm"/>
            <v:shape id="_x0000_s1908" style="position:absolute;left:2472;top:3434;width:87;height:70" coordsize="87,70" path="m,70l87,35,,,,70xe" fillcolor="maroon" strokecolor="maroon" strokeweight=".00025mm">
              <v:path arrowok="t"/>
            </v:shape>
            <v:rect id="_x0000_s1909" style="position:absolute;left:2559;top:3469;width:105;height:237" fillcolor="#ffffb9" strokecolor="maroon" strokeweight=".00025mm"/>
            <v:rect id="_x0000_s1910" style="position:absolute;left:1735;top:3329;width:595;height:339;mso-wrap-style:none" filled="f" stroked="f">
              <v:textbox style="mso-fit-shape-to-text:t" inset="0,0,0,0">
                <w:txbxContent>
                  <w:p w:rsidR="00712C43" w:rsidRDefault="00712C43" w:rsidP="00712C43">
                    <w:r>
                      <w:rPr>
                        <w:rFonts w:ascii="Tahoma" w:hAnsi="Tahoma" w:cs="Tahoma"/>
                        <w:color w:val="000000"/>
                        <w:sz w:val="10"/>
                        <w:szCs w:val="10"/>
                      </w:rPr>
                      <w:t>7 : viewCity()</w:t>
                    </w:r>
                  </w:p>
                </w:txbxContent>
              </v:textbox>
            </v:rect>
            <v:line id="_x0000_s1911" style="position:absolute;flip:x" from="1525,3574" to="2559,3575" strokecolor="maroon" strokeweight=".00025mm"/>
            <v:shape id="_x0000_s1912" style="position:absolute;left:1525;top:3539;width:88;height:70" coordsize="88,70" path="m88,l,35,88,70,88,xe" fillcolor="maroon" strokecolor="maroon" strokeweight=".00025mm">
              <v:path arrowok="t"/>
            </v:shape>
            <v:rect id="_x0000_s1913" style="position:absolute;left:1411;top:3574;width:105;height:237" fillcolor="#ffffb9" strokecolor="maroon" strokeweight=".00025mm"/>
            <v:rect id="_x0000_s1914" style="position:absolute;left:1648;top:3609;width:841;height:339;mso-wrap-style:none" filled="f" stroked="f">
              <v:textbox style="mso-fit-shape-to-text:t" inset="0,0,0,0">
                <w:txbxContent>
                  <w:p w:rsidR="00712C43" w:rsidRDefault="00712C43" w:rsidP="00712C43">
                    <w:r>
                      <w:rPr>
                        <w:rFonts w:ascii="Tahoma" w:hAnsi="Tahoma" w:cs="Tahoma"/>
                        <w:color w:val="000000"/>
                        <w:sz w:val="10"/>
                        <w:szCs w:val="10"/>
                      </w:rPr>
                      <w:t>8 : success/failue()</w:t>
                    </w:r>
                  </w:p>
                </w:txbxContent>
              </v:textbox>
            </v:rect>
            <v:line id="_x0000_s1915" style="position:absolute;flip:x" from="1525,4065" to="3672,4066" strokecolor="maroon" strokeweight=".00025mm"/>
            <v:shape id="_x0000_s1916" style="position:absolute;left:1525;top:4030;width:88;height:70" coordsize="88,70" path="m88,l,35,88,70,88,xe" fillcolor="maroon" strokecolor="maroon" strokeweight=".00025mm">
              <v:path arrowok="t"/>
            </v:shape>
            <v:rect id="_x0000_s1917" style="position:absolute;left:1411;top:4065;width:105;height:236" fillcolor="#ffffb9" strokecolor="maroon" strokeweight=".00025mm"/>
            <v:rect id="_x0000_s1918" style="position:absolute;left:2200;top:4100;width:841;height:339;mso-wrap-style:none" filled="f" stroked="f">
              <v:textbox style="mso-fit-shape-to-text:t" inset="0,0,0,0">
                <w:txbxContent>
                  <w:p w:rsidR="00712C43" w:rsidRDefault="00712C43" w:rsidP="00712C43">
                    <w:r>
                      <w:rPr>
                        <w:rFonts w:ascii="Tahoma" w:hAnsi="Tahoma" w:cs="Tahoma"/>
                        <w:color w:val="000000"/>
                        <w:sz w:val="10"/>
                        <w:szCs w:val="10"/>
                      </w:rPr>
                      <w:t>9 : success/failue()</w:t>
                    </w:r>
                  </w:p>
                </w:txbxContent>
              </v:textbox>
            </v:rect>
            <v:line id="_x0000_s1919" style="position:absolute" from="1472,4450" to="3611,4451" strokecolor="maroon" strokeweight=".00025mm"/>
            <v:shape id="_x0000_s1920" style="position:absolute;left:3523;top:4415;width:88;height:70" coordsize="88,70" path="m,70l88,35,,,,70xe" fillcolor="maroon" strokecolor="maroon" strokeweight=".00025mm">
              <v:path arrowok="t"/>
            </v:shape>
            <v:rect id="_x0000_s1921" style="position:absolute;left:3611;top:4450;width:105;height:237" fillcolor="#ffffb9" strokecolor="maroon" strokeweight=".00025mm"/>
            <v:rect id="_x0000_s1922" style="position:absolute;left:2147;top:4310;width:818;height:339;mso-wrap-style:none" filled="f" stroked="f">
              <v:textbox style="mso-fit-shape-to-text:t" inset="0,0,0,0">
                <w:txbxContent>
                  <w:p w:rsidR="00712C43" w:rsidRDefault="00712C43" w:rsidP="00712C43">
                    <w:r>
                      <w:rPr>
                        <w:rFonts w:ascii="Tahoma" w:hAnsi="Tahoma" w:cs="Tahoma"/>
                        <w:color w:val="000000"/>
                        <w:sz w:val="10"/>
                        <w:szCs w:val="10"/>
                      </w:rPr>
                      <w:t>10 : viewCareers()</w:t>
                    </w:r>
                  </w:p>
                </w:txbxContent>
              </v:textbox>
            </v:rect>
            <v:line id="_x0000_s1923" style="position:absolute;flip:x" from="1525,4590" to="3611,4591" strokecolor="maroon" strokeweight=".00025mm"/>
            <v:shape id="_x0000_s1924" style="position:absolute;left:1525;top:4555;width:88;height:71" coordsize="88,71" path="m88,l,35,88,71,88,xe" fillcolor="maroon" strokecolor="maroon" strokeweight=".00025mm">
              <v:path arrowok="t"/>
            </v:shape>
            <v:rect id="_x0000_s1925" style="position:absolute;left:1411;top:4590;width:105;height:237" fillcolor="#ffffb9" strokecolor="maroon" strokeweight=".00025mm"/>
            <v:rect id="_x0000_s1926" style="position:absolute;left:2147;top:4626;width:895;height:339;mso-wrap-style:none" filled="f" stroked="f">
              <v:textbox style="mso-fit-shape-to-text:t" inset="0,0,0,0">
                <w:txbxContent>
                  <w:p w:rsidR="00712C43" w:rsidRDefault="00712C43" w:rsidP="00712C43">
                    <w:r>
                      <w:rPr>
                        <w:rFonts w:ascii="Tahoma" w:hAnsi="Tahoma" w:cs="Tahoma"/>
                        <w:color w:val="000000"/>
                        <w:sz w:val="10"/>
                        <w:szCs w:val="10"/>
                      </w:rPr>
                      <w:t>11 : success/failue()</w:t>
                    </w:r>
                  </w:p>
                </w:txbxContent>
              </v:textbox>
            </v:rect>
            <v:line id="_x0000_s1927" style="position:absolute" from="1472,5431" to="4558,5432" strokecolor="maroon" strokeweight=".00025mm"/>
            <v:shape id="_x0000_s1928" style="position:absolute;left:4470;top:5396;width:88;height:71" coordsize="88,71" path="m,71l88,35,,,,71xe" fillcolor="maroon" strokecolor="maroon" strokeweight=".00025mm">
              <v:path arrowok="t"/>
            </v:shape>
            <v:rect id="_x0000_s1929" style="position:absolute;left:4558;top:5431;width:105;height:237" fillcolor="#ffffb9" strokecolor="maroon" strokeweight=".00025mm"/>
            <v:rect id="_x0000_s1930" style="position:absolute;left:2349;top:5291;width:1414;height:339;mso-wrap-style:none" filled="f" stroked="f">
              <v:textbox style="mso-fit-shape-to-text:t" inset="0,0,0,0">
                <w:txbxContent>
                  <w:p w:rsidR="00712C43" w:rsidRDefault="00712C43" w:rsidP="00712C43">
                    <w:r>
                      <w:rPr>
                        <w:rFonts w:ascii="Tahoma" w:hAnsi="Tahoma" w:cs="Tahoma"/>
                        <w:color w:val="000000"/>
                        <w:sz w:val="10"/>
                        <w:szCs w:val="10"/>
                      </w:rPr>
                      <w:t>12 : viewBactiriaContainments()</w:t>
                    </w:r>
                  </w:p>
                </w:txbxContent>
              </v:textbox>
            </v:rect>
            <v:line id="_x0000_s1931" style="position:absolute;flip:x" from="1525,5572" to="4558,5573" strokecolor="maroon" strokeweight=".00025mm"/>
            <v:shape id="_x0000_s1932" style="position:absolute;left:1525;top:5537;width:88;height:70" coordsize="88,70" path="m88,l,35,88,70,88,xe" fillcolor="maroon" strokecolor="maroon" strokeweight=".00025mm">
              <v:path arrowok="t"/>
            </v:shape>
            <v:rect id="_x0000_s1933" style="position:absolute;left:1411;top:5572;width:105;height:236" fillcolor="#ffffb9" strokecolor="maroon" strokeweight=".00025mm"/>
            <v:rect id="_x0000_s1934" style="position:absolute;left:2621;top:5607;width:895;height:339;mso-wrap-style:none" filled="f" stroked="f">
              <v:textbox style="mso-fit-shape-to-text:t" inset="0,0,0,0">
                <w:txbxContent>
                  <w:p w:rsidR="00712C43" w:rsidRDefault="00712C43" w:rsidP="00712C43">
                    <w:r>
                      <w:rPr>
                        <w:rFonts w:ascii="Tahoma" w:hAnsi="Tahoma" w:cs="Tahoma"/>
                        <w:color w:val="000000"/>
                        <w:sz w:val="10"/>
                        <w:szCs w:val="10"/>
                      </w:rPr>
                      <w:t>13 : success/failue()</w:t>
                    </w:r>
                  </w:p>
                </w:txbxContent>
              </v:textbox>
            </v:rect>
            <v:line id="_x0000_s1935" style="position:absolute" from="1472,5957" to="4558,5958" strokecolor="maroon" strokeweight=".00025mm"/>
            <v:shape id="_x0000_s1936" style="position:absolute;left:4470;top:5922;width:88;height:70" coordsize="88,70" path="m,70l88,35,,,,70xe" fillcolor="maroon" strokecolor="maroon" strokeweight=".00025mm">
              <v:path arrowok="t"/>
            </v:shape>
            <v:rect id="_x0000_s1937" style="position:absolute;left:4558;top:5957;width:105;height:237" fillcolor="#ffffb9" strokecolor="maroon" strokeweight=".00025mm"/>
            <v:rect id="_x0000_s1938" style="position:absolute;left:2673;top:5782;width:731;height:339;mso-wrap-style:none" filled="f" stroked="f">
              <v:textbox style="mso-fit-shape-to-text:t" inset="0,0,0,0">
                <w:txbxContent>
                  <w:p w:rsidR="00712C43" w:rsidRDefault="00712C43" w:rsidP="00712C43">
                    <w:r>
                      <w:rPr>
                        <w:rFonts w:ascii="Tahoma" w:hAnsi="Tahoma" w:cs="Tahoma"/>
                        <w:color w:val="000000"/>
                        <w:sz w:val="10"/>
                        <w:szCs w:val="10"/>
                      </w:rPr>
                      <w:t>14 : addFloods()</w:t>
                    </w:r>
                  </w:p>
                </w:txbxContent>
              </v:textbox>
            </v:rect>
            <v:line id="_x0000_s1939" style="position:absolute;flip:x" from="1525,6202" to="4619,6203" strokecolor="maroon" strokeweight=".00025mm"/>
            <v:shape id="_x0000_s1940" style="position:absolute;left:1525;top:6167;width:88;height:70" coordsize="88,70" path="m88,l,35,88,70,88,xe" fillcolor="maroon" strokecolor="maroon" strokeweight=".00025mm">
              <v:path arrowok="t"/>
            </v:shape>
            <v:rect id="_x0000_s1941" style="position:absolute;left:1411;top:6202;width:105;height:237" fillcolor="#ffffb9" strokecolor="maroon" strokeweight=".00025mm"/>
            <v:rect id="_x0000_s1942" style="position:absolute;left:2647;top:6237;width:895;height:339;mso-wrap-style:none" filled="f" stroked="f">
              <v:textbox style="mso-fit-shape-to-text:t" inset="0,0,0,0">
                <w:txbxContent>
                  <w:p w:rsidR="00712C43" w:rsidRDefault="00712C43" w:rsidP="00712C43">
                    <w:r>
                      <w:rPr>
                        <w:rFonts w:ascii="Tahoma" w:hAnsi="Tahoma" w:cs="Tahoma"/>
                        <w:color w:val="000000"/>
                        <w:sz w:val="10"/>
                        <w:szCs w:val="10"/>
                      </w:rPr>
                      <w:t>15 : success/failue()</w:t>
                    </w:r>
                  </w:p>
                </w:txbxContent>
              </v:textbox>
            </v:rect>
            <v:line id="_x0000_s1943" style="position:absolute" from="1472,6553" to="4558,6554" strokecolor="maroon" strokeweight=".00025mm"/>
            <v:shape id="_x0000_s1944" style="position:absolute;left:4470;top:6518;width:88;height:70" coordsize="88,70" path="m,70l88,35,,,,70xe" fillcolor="maroon" strokecolor="maroon" strokeweight=".00025mm">
              <v:path arrowok="t"/>
            </v:shape>
            <v:rect id="_x0000_s1945" style="position:absolute;left:4558;top:6553;width:105;height:236" fillcolor="#ffffb9" strokecolor="maroon" strokeweight=".00025mm"/>
            <v:rect id="_x0000_s1946" style="position:absolute;left:2515;top:6413;width:1043;height:339;mso-wrap-style:none" filled="f" stroked="f">
              <v:textbox style="mso-fit-shape-to-text:t" inset="0,0,0,0">
                <w:txbxContent>
                  <w:p w:rsidR="00712C43" w:rsidRDefault="00712C43" w:rsidP="00712C43">
                    <w:r>
                      <w:rPr>
                        <w:rFonts w:ascii="Tahoma" w:hAnsi="Tahoma" w:cs="Tahoma"/>
                        <w:color w:val="000000"/>
                        <w:sz w:val="10"/>
                        <w:szCs w:val="10"/>
                      </w:rPr>
                      <w:t>16 : viewWaterSupply()</w:t>
                    </w:r>
                  </w:p>
                </w:txbxContent>
              </v:textbox>
            </v:rect>
            <v:line id="_x0000_s1947" style="position:absolute;flip:x" from="1525,6693" to="4558,6694" strokecolor="maroon" strokeweight=".00025mm"/>
            <v:shape id="_x0000_s1948" style="position:absolute;left:1525;top:6658;width:88;height:70" coordsize="88,70" path="m88,l,35,88,70,88,xe" fillcolor="maroon" strokecolor="maroon" strokeweight=".00025mm">
              <v:path arrowok="t"/>
            </v:shape>
            <v:rect id="_x0000_s1949" style="position:absolute;left:1411;top:6693;width:105;height:236" fillcolor="#ffffb9" strokecolor="maroon" strokeweight=".00025mm"/>
            <v:rect id="_x0000_s1950" style="position:absolute;left:2621;top:6728;width:895;height:339;mso-wrap-style:none" filled="f" stroked="f">
              <v:textbox style="mso-fit-shape-to-text:t" inset="0,0,0,0">
                <w:txbxContent>
                  <w:p w:rsidR="00712C43" w:rsidRDefault="00712C43" w:rsidP="00712C43">
                    <w:r>
                      <w:rPr>
                        <w:rFonts w:ascii="Tahoma" w:hAnsi="Tahoma" w:cs="Tahoma"/>
                        <w:color w:val="000000"/>
                        <w:sz w:val="10"/>
                        <w:szCs w:val="10"/>
                      </w:rPr>
                      <w:t>17 : success/failue()</w:t>
                    </w:r>
                  </w:p>
                </w:txbxContent>
              </v:textbox>
            </v:rect>
            <v:line id="_x0000_s1951" style="position:absolute" from="1472,7043" to="4558,7044" strokecolor="maroon" strokeweight=".00025mm"/>
            <v:shape id="_x0000_s1952" style="position:absolute;left:4470;top:7008;width:88;height:70" coordsize="88,70" path="m,70l88,35,,,,70xe" fillcolor="maroon" strokecolor="maroon" strokeweight=".00025mm">
              <v:path arrowok="t"/>
            </v:shape>
            <v:rect id="_x0000_s1953" style="position:absolute;left:4558;top:7043;width:105;height:237" fillcolor="#ffffb9" strokecolor="maroon" strokeweight=".00025mm"/>
            <v:rect id="_x0000_s1954" style="position:absolute;left:2445;top:6868;width:1175;height:339;mso-wrap-style:none" filled="f" stroked="f">
              <v:textbox style="mso-fit-shape-to-text:t" inset="0,0,0,0">
                <w:txbxContent>
                  <w:p w:rsidR="00712C43" w:rsidRDefault="00712C43" w:rsidP="00712C43">
                    <w:r>
                      <w:rPr>
                        <w:rFonts w:ascii="Tahoma" w:hAnsi="Tahoma" w:cs="Tahoma"/>
                        <w:color w:val="000000"/>
                        <w:sz w:val="10"/>
                        <w:szCs w:val="10"/>
                      </w:rPr>
                      <w:t>18 : viewAnalysisReports()</w:t>
                    </w:r>
                  </w:p>
                </w:txbxContent>
              </v:textbox>
            </v:rect>
            <v:line id="_x0000_s1955" style="position:absolute;flip:x" from="1525,7219" to="4558,7220" strokecolor="maroon" strokeweight=".00025mm"/>
            <v:shape id="_x0000_s1956" style="position:absolute;left:1525;top:7184;width:88;height:70" coordsize="88,70" path="m88,l,35,88,70,88,xe" fillcolor="maroon" strokecolor="maroon" strokeweight=".00025mm">
              <v:path arrowok="t"/>
            </v:shape>
            <v:rect id="_x0000_s1957" style="position:absolute;left:1411;top:7219;width:105;height:236" fillcolor="#ffffb9" strokecolor="maroon" strokeweight=".00025mm"/>
            <v:rect id="_x0000_s1958" style="position:absolute;left:2621;top:7254;width:895;height:339;mso-wrap-style:none" filled="f" stroked="f">
              <v:textbox style="mso-fit-shape-to-text:t" inset="0,0,0,0">
                <w:txbxContent>
                  <w:p w:rsidR="00712C43" w:rsidRDefault="00712C43" w:rsidP="00712C43">
                    <w:r>
                      <w:rPr>
                        <w:rFonts w:ascii="Tahoma" w:hAnsi="Tahoma" w:cs="Tahoma"/>
                        <w:color w:val="000000"/>
                        <w:sz w:val="10"/>
                        <w:szCs w:val="10"/>
                      </w:rPr>
                      <w:t>19 : success/failue()</w:t>
                    </w:r>
                  </w:p>
                </w:txbxContent>
              </v:textbox>
            </v:rect>
            <v:line id="_x0000_s1959" style="position:absolute" from="1472,7569" to="4558,7570" strokecolor="maroon" strokeweight=".00025mm"/>
            <v:shape id="_x0000_s1960" style="position:absolute;left:4470;top:7534;width:88;height:70" coordsize="88,70" path="m,70l88,35,,,,70xe" fillcolor="maroon" strokecolor="maroon" strokeweight=".00025mm">
              <v:path arrowok="t"/>
            </v:shape>
            <v:rect id="_x0000_s1961" style="position:absolute;left:4558;top:7569;width:105;height:237" fillcolor="#ffffb9" strokecolor="maroon" strokeweight=".00025mm"/>
            <v:rect id="_x0000_s1962" style="position:absolute;left:2445;top:7429;width:1191;height:339;mso-wrap-style:none" filled="f" stroked="f">
              <v:textbox style="mso-fit-shape-to-text:t" inset="0,0,0,0">
                <w:txbxContent>
                  <w:p w:rsidR="00712C43" w:rsidRDefault="00712C43" w:rsidP="00712C43">
                    <w:r>
                      <w:rPr>
                        <w:rFonts w:ascii="Tahoma" w:hAnsi="Tahoma" w:cs="Tahoma"/>
                        <w:color w:val="000000"/>
                        <w:sz w:val="10"/>
                        <w:szCs w:val="10"/>
                      </w:rPr>
                      <w:t>20 : viewcareInstructions()</w:t>
                    </w:r>
                  </w:p>
                </w:txbxContent>
              </v:textbox>
            </v:rect>
            <v:line id="_x0000_s1963" style="position:absolute;flip:x" from="1525,7709" to="4558,7710" strokecolor="maroon" strokeweight=".00025mm"/>
            <v:shape id="_x0000_s1964" style="position:absolute;left:1525;top:7674;width:88;height:70" coordsize="88,70" path="m88,l,35,88,70,88,xe" fillcolor="maroon" strokecolor="maroon" strokeweight=".00025mm">
              <v:path arrowok="t"/>
            </v:shape>
            <v:rect id="_x0000_s1965" style="position:absolute;left:1411;top:7709;width:105;height:237" fillcolor="#ffffb9" strokecolor="maroon" strokeweight=".00025mm"/>
            <v:rect id="_x0000_s1966" style="position:absolute;left:2621;top:7744;width:895;height:339;mso-wrap-style:none" filled="f" stroked="f">
              <v:textbox style="mso-fit-shape-to-text:t" inset="0,0,0,0">
                <w:txbxContent>
                  <w:p w:rsidR="00712C43" w:rsidRDefault="00712C43" w:rsidP="00712C43">
                    <w:r>
                      <w:rPr>
                        <w:rFonts w:ascii="Tahoma" w:hAnsi="Tahoma" w:cs="Tahoma"/>
                        <w:color w:val="000000"/>
                        <w:sz w:val="10"/>
                        <w:szCs w:val="10"/>
                      </w:rPr>
                      <w:t>21 : success/failue()</w:t>
                    </w:r>
                  </w:p>
                </w:txbxContent>
              </v:textbox>
            </v:rect>
            <v:line id="_x0000_s1967" style="position:absolute" from="1472,7990" to="4558,7991" strokecolor="maroon" strokeweight=".00025mm"/>
            <v:shape id="_x0000_s1968" style="position:absolute;left:4470;top:7954;width:88;height:71" coordsize="88,71" path="m,71l88,36,,,,71xe" fillcolor="maroon" strokecolor="maroon" strokeweight=".00025mm">
              <v:path arrowok="t"/>
            </v:shape>
            <v:rect id="_x0000_s1969" style="position:absolute;left:4558;top:7990;width:105;height:236" fillcolor="#ffffb9" strokecolor="maroon" strokeweight=".00025mm"/>
            <v:rect id="_x0000_s1970" style="position:absolute;left:2656;top:7849;width:755;height:339;mso-wrap-style:none" filled="f" stroked="f">
              <v:textbox style="mso-fit-shape-to-text:t" inset="0,0,0,0">
                <w:txbxContent>
                  <w:p w:rsidR="00712C43" w:rsidRDefault="00712C43" w:rsidP="00712C43">
                    <w:r>
                      <w:rPr>
                        <w:rFonts w:ascii="Tahoma" w:hAnsi="Tahoma" w:cs="Tahoma"/>
                        <w:color w:val="000000"/>
                        <w:sz w:val="10"/>
                        <w:szCs w:val="10"/>
                      </w:rPr>
                      <w:t>22 : addQuality()</w:t>
                    </w:r>
                  </w:p>
                </w:txbxContent>
              </v:textbox>
            </v:rect>
            <v:line id="_x0000_s1971" style="position:absolute;flip:x" from="1525,8200" to="4558,8201" strokecolor="maroon" strokeweight=".00025mm"/>
            <v:shape id="_x0000_s1972" style="position:absolute;left:1525;top:8165;width:88;height:70" coordsize="88,70" path="m88,l,35,88,70,88,xe" fillcolor="maroon" strokecolor="maroon" strokeweight=".00025mm">
              <v:path arrowok="t"/>
            </v:shape>
            <v:rect id="_x0000_s1973" style="position:absolute;left:1411;top:8200;width:105;height:236" fillcolor="#ffffb9" strokecolor="maroon" strokeweight=".00025mm"/>
            <v:rect id="_x0000_s1974" style="position:absolute;left:2752;top:8235;width:619;height:339;mso-wrap-style:none" filled="f" stroked="f">
              <v:textbox style="mso-fit-shape-to-text:t" inset="0,0,0,0">
                <w:txbxContent>
                  <w:p w:rsidR="00712C43" w:rsidRDefault="00712C43" w:rsidP="00712C43">
                    <w:r>
                      <w:rPr>
                        <w:rFonts w:ascii="Tahoma" w:hAnsi="Tahoma" w:cs="Tahoma"/>
                        <w:color w:val="000000"/>
                        <w:sz w:val="10"/>
                        <w:szCs w:val="10"/>
                      </w:rPr>
                      <w:t>23 : success()</w:t>
                    </w:r>
                  </w:p>
                </w:txbxContent>
              </v:textbox>
            </v:rect>
            <v:line id="_x0000_s1975" style="position:absolute" from="1472,8585" to="4558,8586" strokecolor="maroon" strokeweight=".00025mm"/>
            <v:shape id="_x0000_s1976" style="position:absolute;left:4470;top:8550;width:88;height:70" coordsize="88,70" path="m,70l88,35,,,,70xe" fillcolor="maroon" strokecolor="maroon" strokeweight=".00025mm">
              <v:path arrowok="t"/>
            </v:shape>
            <v:rect id="_x0000_s1977" style="position:absolute;left:4558;top:8585;width:105;height:237" fillcolor="#ffffb9" strokecolor="maroon" strokeweight=".00025mm"/>
            <v:rect id="_x0000_s1978" style="position:absolute;left:2621;top:8445;width:822;height:339;mso-wrap-style:none" filled="f" stroked="f">
              <v:textbox style="mso-fit-shape-to-text:t" inset="0,0,0,0">
                <w:txbxContent>
                  <w:p w:rsidR="00712C43" w:rsidRDefault="00712C43" w:rsidP="00712C43">
                    <w:r>
                      <w:rPr>
                        <w:rFonts w:ascii="Tahoma" w:hAnsi="Tahoma" w:cs="Tahoma"/>
                        <w:color w:val="000000"/>
                        <w:sz w:val="10"/>
                        <w:szCs w:val="10"/>
                      </w:rPr>
                      <w:t>24 : viewReports()</w:t>
                    </w:r>
                  </w:p>
                </w:txbxContent>
              </v:textbox>
            </v:rect>
            <v:line id="_x0000_s1979" style="position:absolute;flip:x" from="1525,8725" to="4558,8726" strokecolor="maroon" strokeweight=".00025mm"/>
            <v:shape id="_x0000_s1980" style="position:absolute;left:1525;top:8690;width:88;height:70" coordsize="88,70" path="m88,l,35,88,70,88,xe" fillcolor="maroon" strokecolor="maroon" strokeweight=".00025mm">
              <v:path arrowok="t"/>
            </v:shape>
            <v:rect id="_x0000_s1981" style="position:absolute;left:1411;top:8725;width:105;height:237" fillcolor="#ffffb9" strokecolor="maroon" strokeweight=".00025mm"/>
            <v:rect id="_x0000_s1982" style="position:absolute;left:2621;top:8760;width:895;height:339;mso-wrap-style:none" filled="f" stroked="f">
              <v:textbox style="mso-fit-shape-to-text:t" inset="0,0,0,0">
                <w:txbxContent>
                  <w:p w:rsidR="00712C43" w:rsidRDefault="00712C43" w:rsidP="00712C43">
                    <w:r>
                      <w:rPr>
                        <w:rFonts w:ascii="Tahoma" w:hAnsi="Tahoma" w:cs="Tahoma"/>
                        <w:color w:val="000000"/>
                        <w:sz w:val="10"/>
                        <w:szCs w:val="10"/>
                      </w:rPr>
                      <w:t>25 : success/failue()</w:t>
                    </w:r>
                  </w:p>
                </w:txbxContent>
              </v:textbox>
            </v:rect>
            <v:line id="_x0000_s1983" style="position:absolute" from="1472,9076" to="4558,9077" strokecolor="maroon" strokeweight=".00025mm"/>
            <v:shape id="_x0000_s1984" style="position:absolute;left:4470;top:9041;width:88;height:70" coordsize="88,70" path="m,70l88,35,,,,70xe" fillcolor="maroon" strokecolor="maroon" strokeweight=".00025mm">
              <v:path arrowok="t"/>
            </v:shape>
            <v:rect id="_x0000_s1985" style="position:absolute;left:4558;top:9076;width:105;height:236" fillcolor="#ffffb9" strokecolor="maroon" strokeweight=".00025mm"/>
            <v:rect id="_x0000_s1986" style="position:absolute;left:2366;top:8936;width:1369;height:339;mso-wrap-style:none" filled="f" stroked="f">
              <v:textbox style="mso-fit-shape-to-text:t" inset="0,0,0,0">
                <w:txbxContent>
                  <w:p w:rsidR="00712C43" w:rsidRDefault="00712C43" w:rsidP="00712C43">
                    <w:r>
                      <w:rPr>
                        <w:rFonts w:ascii="Tahoma" w:hAnsi="Tahoma" w:cs="Tahoma"/>
                        <w:color w:val="000000"/>
                        <w:sz w:val="10"/>
                        <w:szCs w:val="10"/>
                      </w:rPr>
                      <w:t>26 : viewBactiriaContainment()</w:t>
                    </w:r>
                  </w:p>
                </w:txbxContent>
              </v:textbox>
            </v:rect>
            <v:line id="_x0000_s1987" style="position:absolute;flip:x" from="1525,9181" to="4558,9182" strokecolor="maroon" strokeweight=".00025mm"/>
            <v:shape id="_x0000_s1988" style="position:absolute;left:1525;top:9146;width:88;height:70" coordsize="88,70" path="m88,l,35,88,70,88,xe" fillcolor="maroon" strokecolor="maroon" strokeweight=".00025mm">
              <v:path arrowok="t"/>
            </v:shape>
            <v:rect id="_x0000_s1989" style="position:absolute;left:1411;top:9181;width:105;height:236" fillcolor="#ffffb9" strokecolor="maroon" strokeweight=".00025mm"/>
            <v:rect id="_x0000_s1990" style="position:absolute;left:2621;top:9216;width:895;height:339;mso-wrap-style:none" filled="f" stroked="f">
              <v:textbox style="mso-fit-shape-to-text:t" inset="0,0,0,0">
                <w:txbxContent>
                  <w:p w:rsidR="00712C43" w:rsidRDefault="00712C43" w:rsidP="00712C43">
                    <w:r>
                      <w:rPr>
                        <w:rFonts w:ascii="Tahoma" w:hAnsi="Tahoma" w:cs="Tahoma"/>
                        <w:color w:val="000000"/>
                        <w:sz w:val="10"/>
                        <w:szCs w:val="10"/>
                      </w:rPr>
                      <w:t>27 : success/failue()</w:t>
                    </w:r>
                  </w:p>
                </w:txbxContent>
              </v:textbox>
            </v:rect>
            <v:line id="_x0000_s1991" style="position:absolute" from="1472,9496" to="4558,9497" strokecolor="maroon" strokeweight=".00025mm"/>
            <v:shape id="_x0000_s1992" style="position:absolute;left:4470;top:9461;width:88;height:70" coordsize="88,70" path="m,70l88,35,,,,70xe" fillcolor="maroon" strokecolor="maroon" strokeweight=".00025mm">
              <v:path arrowok="t"/>
            </v:shape>
            <v:rect id="_x0000_s1993" style="position:absolute;left:4558;top:9496;width:105;height:237" fillcolor="#ffffb9" strokecolor="maroon" strokeweight=".00025mm"/>
            <v:rect id="_x0000_s1994" style="position:absolute;left:2437;top:9356;width:1205;height:339;mso-wrap-style:none" filled="f" stroked="f">
              <v:textbox style="mso-fit-shape-to-text:t" inset="0,0,0,0">
                <w:txbxContent>
                  <w:p w:rsidR="00712C43" w:rsidRDefault="00712C43" w:rsidP="00712C43">
                    <w:r>
                      <w:rPr>
                        <w:rFonts w:ascii="Tahoma" w:hAnsi="Tahoma" w:cs="Tahoma"/>
                        <w:color w:val="000000"/>
                        <w:sz w:val="10"/>
                        <w:szCs w:val="10"/>
                      </w:rPr>
                      <w:t>28 : viewCareInstructions()</w:t>
                    </w:r>
                  </w:p>
                </w:txbxContent>
              </v:textbox>
            </v:rect>
            <v:line id="_x0000_s1995" style="position:absolute;flip:x" from="1525,9601" to="4558,9602" strokecolor="maroon" strokeweight=".00025mm"/>
            <v:shape id="_x0000_s1996" style="position:absolute;left:1525;top:9566;width:88;height:70" coordsize="88,70" path="m88,l,35,88,70,88,xe" fillcolor="maroon" strokecolor="maroon" strokeweight=".00025mm">
              <v:path arrowok="t"/>
            </v:shape>
            <v:rect id="_x0000_s1997" style="position:absolute;left:1411;top:9601;width:105;height:237" fillcolor="#ffffb9" strokecolor="maroon" strokeweight=".00025mm"/>
            <v:rect id="_x0000_s1998" style="position:absolute;left:2621;top:9636;width:895;height:339;mso-wrap-style:none" filled="f" stroked="f">
              <v:textbox style="mso-fit-shape-to-text:t" inset="0,0,0,0">
                <w:txbxContent>
                  <w:p w:rsidR="00712C43" w:rsidRDefault="00712C43" w:rsidP="00712C43">
                    <w:r>
                      <w:rPr>
                        <w:rFonts w:ascii="Tahoma" w:hAnsi="Tahoma" w:cs="Tahoma"/>
                        <w:color w:val="000000"/>
                        <w:sz w:val="10"/>
                        <w:szCs w:val="10"/>
                      </w:rPr>
                      <w:t>29 : success/failue()</w:t>
                    </w:r>
                  </w:p>
                </w:txbxContent>
              </v:textbox>
            </v:rect>
            <v:line id="_x0000_s1999" style="position:absolute" from="1472,9917" to="4558,9918" strokecolor="maroon" strokeweight=".00025mm"/>
            <v:shape id="_x0000_s2000" style="position:absolute;left:4470;top:9882;width:88;height:70" coordsize="88,70" path="m,70l88,35,,,,70xe" fillcolor="maroon" strokecolor="maroon" strokeweight=".00025mm">
              <v:path arrowok="t"/>
            </v:shape>
            <v:rect id="_x0000_s2001" style="position:absolute;left:4558;top:9917;width:105;height:236" fillcolor="#ffffb9" strokecolor="maroon" strokeweight=".00025mm"/>
            <v:rect id="_x0000_s2002" style="position:absolute;left:2621;top:9777;width:834;height:339;mso-wrap-style:none" filled="f" stroked="f">
              <v:textbox style="mso-fit-shape-to-text:t" inset="0,0,0,0">
                <w:txbxContent>
                  <w:p w:rsidR="00712C43" w:rsidRDefault="00712C43" w:rsidP="00712C43">
                    <w:r>
                      <w:rPr>
                        <w:rFonts w:ascii="Tahoma" w:hAnsi="Tahoma" w:cs="Tahoma"/>
                        <w:color w:val="000000"/>
                        <w:sz w:val="10"/>
                        <w:szCs w:val="10"/>
                      </w:rPr>
                      <w:t>30 : viewProjects()</w:t>
                    </w:r>
                  </w:p>
                </w:txbxContent>
              </v:textbox>
            </v:rect>
            <v:line id="_x0000_s2003" style="position:absolute;flip:x" from="1525,10057" to="4558,10058" strokecolor="maroon" strokeweight=".00025mm"/>
            <v:shape id="_x0000_s2004" style="position:absolute;left:1525;top:10022;width:88;height:70" coordsize="88,70" path="m88,l,35,88,70,88,xe" fillcolor="maroon" strokecolor="maroon" strokeweight=".00025mm">
              <v:path arrowok="t"/>
            </v:shape>
            <v:rect id="_x0000_s2005" style="position:absolute;left:1411;top:10057;width:105;height:236" fillcolor="#ffffb9" strokecolor="maroon" strokeweight=".00025mm"/>
            <v:rect id="_x0000_s2006" style="position:absolute;left:2621;top:10092;width:895;height:339;mso-wrap-style:none" filled="f" stroked="f">
              <v:textbox style="mso-fit-shape-to-text:t" inset="0,0,0,0">
                <w:txbxContent>
                  <w:p w:rsidR="00712C43" w:rsidRDefault="00712C43" w:rsidP="00712C43">
                    <w:r>
                      <w:rPr>
                        <w:rFonts w:ascii="Tahoma" w:hAnsi="Tahoma" w:cs="Tahoma"/>
                        <w:color w:val="000000"/>
                        <w:sz w:val="10"/>
                        <w:szCs w:val="10"/>
                      </w:rPr>
                      <w:t>31 : success/failue()</w:t>
                    </w:r>
                  </w:p>
                </w:txbxContent>
              </v:textbox>
            </v:rect>
            <v:line id="_x0000_s2007" style="position:absolute" from="1472,10442" to="5539,10443" strokecolor="maroon" strokeweight=".00025mm"/>
            <v:shape id="_x0000_s2008" style="position:absolute;left:5452;top:10407;width:87;height:70" coordsize="87,70" path="m,70l87,35,,,,70xe" fillcolor="maroon" strokecolor="maroon" strokeweight=".00025mm">
              <v:path arrowok="t"/>
            </v:shape>
            <v:rect id="_x0000_s2009" style="position:absolute;left:5539;top:10442;width:105;height:237" fillcolor="#ffffb9" strokecolor="maroon" strokeweight=".00025mm"/>
            <v:rect id="_x0000_s2010" style="position:absolute;left:3068;top:10302;width:933;height:339;mso-wrap-style:none" filled="f" stroked="f">
              <v:textbox style="mso-fit-shape-to-text:t" inset="0,0,0,0">
                <w:txbxContent>
                  <w:p w:rsidR="00712C43" w:rsidRDefault="00712C43" w:rsidP="00712C43">
                    <w:r>
                      <w:rPr>
                        <w:rFonts w:ascii="Tahoma" w:hAnsi="Tahoma" w:cs="Tahoma"/>
                        <w:color w:val="000000"/>
                        <w:sz w:val="10"/>
                        <w:szCs w:val="10"/>
                      </w:rPr>
                      <w:t>32 : addComplaints()</w:t>
                    </w:r>
                  </w:p>
                </w:txbxContent>
              </v:textbox>
            </v:rect>
            <v:line id="_x0000_s2011" style="position:absolute;flip:x" from="1525,10583" to="5539,10584" strokecolor="maroon" strokeweight=".00025mm"/>
            <v:shape id="_x0000_s2012" style="position:absolute;left:1525;top:10548;width:88;height:70" coordsize="88,70" path="m88,l,35,88,70,88,xe" fillcolor="maroon" strokecolor="maroon" strokeweight=".00025mm">
              <v:path arrowok="t"/>
            </v:shape>
            <v:rect id="_x0000_s2013" style="position:absolute;left:1411;top:10583;width:105;height:236" fillcolor="#ffffb9" strokecolor="maroon" strokeweight=".00025mm"/>
            <v:rect id="_x0000_s2014" style="position:absolute;left:3111;top:10618;width:895;height:339;mso-wrap-style:none" filled="f" stroked="f">
              <v:textbox style="mso-fit-shape-to-text:t" inset="0,0,0,0">
                <w:txbxContent>
                  <w:p w:rsidR="00712C43" w:rsidRDefault="00712C43" w:rsidP="00712C43">
                    <w:r>
                      <w:rPr>
                        <w:rFonts w:ascii="Tahoma" w:hAnsi="Tahoma" w:cs="Tahoma"/>
                        <w:color w:val="000000"/>
                        <w:sz w:val="10"/>
                        <w:szCs w:val="10"/>
                      </w:rPr>
                      <w:t>33 : success/failue()</w:t>
                    </w:r>
                  </w:p>
                </w:txbxContent>
              </v:textbox>
            </v:rect>
            <v:line id="_x0000_s2015" style="position:absolute" from="1472,10898" to="6521,10899" strokecolor="maroon" strokeweight=".00025mm"/>
            <v:shape id="_x0000_s2016" style="position:absolute;left:6433;top:10863;width:88;height:70" coordsize="88,70" path="m,70l88,35,,,,70xe" fillcolor="maroon" strokecolor="maroon" strokeweight=".00025mm">
              <v:path arrowok="t"/>
            </v:shape>
            <v:rect id="_x0000_s2017" style="position:absolute;left:6521;top:10898;width:105;height:236" fillcolor="#ffffb9" strokecolor="maroon" strokeweight=".00025mm"/>
            <v:rect id="_x0000_s2018" style="position:absolute;left:3637;top:10758;width:759;height:339;mso-wrap-style:none" filled="f" stroked="f">
              <v:textbox style="mso-fit-shape-to-text:t" inset="0,0,0,0">
                <w:txbxContent>
                  <w:p w:rsidR="00712C43" w:rsidRDefault="00712C43" w:rsidP="00712C43">
                    <w:r>
                      <w:rPr>
                        <w:rFonts w:ascii="Tahoma" w:hAnsi="Tahoma" w:cs="Tahoma"/>
                        <w:color w:val="000000"/>
                        <w:sz w:val="10"/>
                        <w:szCs w:val="10"/>
                      </w:rPr>
                      <w:t>34 : viewProfile()</w:t>
                    </w:r>
                  </w:p>
                </w:txbxContent>
              </v:textbox>
            </v:rect>
            <v:line id="_x0000_s2019" style="position:absolute;flip:x" from="1525,11213" to="6582,11214" strokecolor="maroon" strokeweight=".00025mm"/>
            <v:shape id="_x0000_s2020" style="position:absolute;left:1525;top:11178;width:88;height:70" coordsize="88,70" path="m88,l,35,88,70,88,xe" fillcolor="maroon" strokecolor="maroon" strokeweight=".00025mm">
              <v:path arrowok="t"/>
            </v:shape>
            <v:rect id="_x0000_s2021" style="position:absolute;left:1411;top:11213;width:105;height:237" fillcolor="#ffffb9" strokecolor="maroon" strokeweight=".00025mm"/>
            <v:rect id="_x0000_s2022" style="position:absolute;left:3629;top:11248;width:895;height:339;mso-wrap-style:none" filled="f" stroked="f">
              <v:textbox style="mso-fit-shape-to-text:t" inset="0,0,0,0">
                <w:txbxContent>
                  <w:p w:rsidR="00712C43" w:rsidRDefault="00712C43" w:rsidP="00712C43">
                    <w:r>
                      <w:rPr>
                        <w:rFonts w:ascii="Tahoma" w:hAnsi="Tahoma" w:cs="Tahoma"/>
                        <w:color w:val="000000"/>
                        <w:sz w:val="10"/>
                        <w:szCs w:val="10"/>
                      </w:rPr>
                      <w:t>35 : success/failue()</w:t>
                    </w:r>
                  </w:p>
                </w:txbxContent>
              </v:textbox>
            </v:rect>
            <v:line id="_x0000_s2023" style="position:absolute;flip:x" from="578,11529" to="7494,11530" strokecolor="maroon" strokeweight=".00025mm"/>
            <v:shape id="_x0000_s2024" style="position:absolute;left:578;top:11494;width:88;height:70" coordsize="88,70" path="m88,l,35,88,70,88,xe" fillcolor="maroon" strokecolor="maroon" strokeweight=".00025mm">
              <v:path arrowok="t"/>
            </v:shape>
            <v:rect id="_x0000_s2025" style="position:absolute;left:465;top:11529;width:105;height:236" fillcolor="#ffffb9" strokecolor="maroon" strokeweight=".00025mm"/>
            <v:rect id="_x0000_s2026" style="position:absolute;left:3769;top:11564;width:560;height:339;mso-wrap-style:none" filled="f" stroked="f">
              <v:textbox style="mso-fit-shape-to-text:t" inset="0,0,0,0">
                <w:txbxContent>
                  <w:p w:rsidR="00712C43" w:rsidRDefault="00712C43" w:rsidP="00712C43">
                    <w:r>
                      <w:rPr>
                        <w:rFonts w:ascii="Tahoma" w:hAnsi="Tahoma" w:cs="Tahoma"/>
                        <w:color w:val="000000"/>
                        <w:sz w:val="10"/>
                        <w:szCs w:val="10"/>
                      </w:rPr>
                      <w:t>36 : logout()</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Collaboration Diagrams</w:t>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Water Suppl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Pr>
          <w:rFonts w:ascii="Bookman Old Style" w:hAnsi="Bookman Old Style"/>
          <w:b/>
          <w:noProof/>
          <w:sz w:val="48"/>
          <w:szCs w:val="48"/>
        </w:rPr>
        <w:drawing>
          <wp:inline distT="0" distB="0" distL="0" distR="0">
            <wp:extent cx="5715000" cy="289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srcRect/>
                    <a:stretch>
                      <a:fillRect/>
                    </a:stretch>
                  </pic:blipFill>
                  <pic:spPr bwMode="auto">
                    <a:xfrm>
                      <a:off x="0" y="0"/>
                      <a:ext cx="5715000" cy="289560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Tips Suggestion Details Collaboration Diagram:</w:t>
      </w:r>
    </w:p>
    <w:p w:rsidR="00712C43" w:rsidRPr="000F1E88" w:rsidRDefault="00712C43" w:rsidP="00712C43">
      <w:pPr>
        <w:jc w:val="center"/>
        <w:rPr>
          <w:rFonts w:ascii="Bookman Old Style" w:hAnsi="Bookman Old Style"/>
          <w:b/>
          <w:sz w:val="48"/>
          <w:szCs w:val="48"/>
        </w:rPr>
      </w:pPr>
      <w:r>
        <w:rPr>
          <w:rFonts w:ascii="Bookman Old Style" w:hAnsi="Bookman Old Style"/>
          <w:b/>
          <w:noProof/>
          <w:sz w:val="48"/>
          <w:szCs w:val="48"/>
        </w:rPr>
        <w:drawing>
          <wp:inline distT="0" distB="0" distL="0" distR="0">
            <wp:extent cx="5715000" cy="2381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Career Information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Delete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Update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Update State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State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u w:val="single"/>
        </w:rPr>
      </w:pPr>
      <w:r>
        <w:rPr>
          <w:rFonts w:ascii="Bookman Old Style" w:hAnsi="Bookman Old Style"/>
          <w:b/>
          <w:noProof/>
          <w:u w:val="single"/>
        </w:rPr>
        <w:drawing>
          <wp:inline distT="0" distB="0" distL="0" distR="0">
            <wp:extent cx="5715000" cy="23812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Cit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7"/>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Cit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State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Login Sequence Collaboration Diagram :</w:t>
      </w: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105400" cy="3467100"/>
            <wp:effectExtent l="0" t="0" r="0"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srcRect/>
                    <a:stretch>
                      <a:fillRect/>
                    </a:stretch>
                  </pic:blipFill>
                  <pic:spPr bwMode="auto">
                    <a:xfrm>
                      <a:off x="0" y="0"/>
                      <a:ext cx="5105400" cy="34671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Change password SequenceCollbration diagram :</w:t>
      </w: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238" editas="canvas" style="width:402.1pt;height:272.4pt;mso-position-horizontal-relative:char;mso-position-vertical-relative:line" coordsize="8042,5448">
            <o:lock v:ext="edit" aspectratio="t"/>
            <v:shape id="_x0000_s1239" type="#_x0000_t75" style="position:absolute;width:8042;height:5448" o:preferrelative="f">
              <v:fill o:detectmouseclick="t"/>
              <v:path o:extrusionok="t" o:connecttype="none"/>
              <o:lock v:ext="edit" text="t"/>
            </v:shape>
            <v:rect id="_x0000_s1240" style="position:absolute;top:2341;width:1935;height:571" fillcolor="#ffffb9" strokecolor="maroon" strokeweight="42e-5mm"/>
            <v:rect id="_x0000_s1241" style="position:absolute;left:180;top:2478;width:1635;height:422;mso-wrap-style:none" filled="f" stroked="f">
              <v:textbox style="mso-fit-shape-to-text:t" inset="0,0,0,0">
                <w:txbxContent>
                  <w:p w:rsidR="00712C43" w:rsidRDefault="00712C43" w:rsidP="00712C43">
                    <w:r>
                      <w:rPr>
                        <w:rFonts w:ascii="Tahoma" w:hAnsi="Tahoma" w:cs="Tahoma"/>
                        <w:color w:val="000000"/>
                        <w:sz w:val="16"/>
                        <w:szCs w:val="16"/>
                        <w:u w:val="single"/>
                      </w:rPr>
                      <w:t>ChangepasswordAction</w:t>
                    </w:r>
                  </w:p>
                </w:txbxContent>
              </v:textbox>
            </v:rect>
            <v:rect id="_x0000_s1242" style="position:absolute;left:2221;top:4022;width:1590;height:540" fillcolor="#ffffb9" strokecolor="maroon" strokeweight="42e-5mm"/>
            <v:rect id="_x0000_s1243" style="position:absolute;left:2431;top:4082;width:1168;height:422;mso-wrap-style:none" filled="f" stroked="f">
              <v:textbox style="mso-fit-shape-to-text:t" inset="0,0,0,0">
                <w:txbxContent>
                  <w:p w:rsidR="00712C43" w:rsidRDefault="00712C43" w:rsidP="00712C43">
                    <w:r>
                      <w:rPr>
                        <w:rFonts w:ascii="Tahoma" w:hAnsi="Tahoma" w:cs="Tahoma"/>
                        <w:color w:val="000000"/>
                        <w:sz w:val="16"/>
                        <w:szCs w:val="16"/>
                        <w:u w:val="single"/>
                      </w:rPr>
                      <w:t>Securitydelegate</w:t>
                    </w:r>
                  </w:p>
                </w:txbxContent>
              </v:textbox>
            </v:rect>
            <v:line id="_x0000_s1244" style="position:absolute" from="1155,2927" to="2401,4022" strokecolor="maroon" strokeweight="42e-5mm"/>
            <v:rect id="_x0000_s1245" style="position:absolute;left:1815;top:480;width:1546;height:571" fillcolor="#ffffb9" strokecolor="maroon" strokeweight="42e-5mm"/>
            <v:rect id="_x0000_s1246" style="position:absolute;left:1863;top:677;width:1348;height:422;mso-wrap-style:none" filled="f" stroked="f">
              <v:textbox style="mso-fit-shape-to-text:t" inset="0,0,0,0">
                <w:txbxContent>
                  <w:p w:rsidR="00712C43" w:rsidRDefault="00712C43" w:rsidP="00712C43">
                    <w:r>
                      <w:rPr>
                        <w:rFonts w:ascii="Tahoma" w:hAnsi="Tahoma" w:cs="Tahoma"/>
                        <w:color w:val="000000"/>
                        <w:sz w:val="16"/>
                        <w:szCs w:val="16"/>
                        <w:u w:val="single"/>
                      </w:rPr>
                      <w:t>Securityserviceimpl</w:t>
                    </w:r>
                  </w:p>
                </w:txbxContent>
              </v:textbox>
            </v:rect>
            <v:line id="_x0000_s1247" style="position:absolute;flip:y" from="2746,1066" to="2836,4022" strokecolor="maroon" strokeweight="42e-5mm"/>
            <v:rect id="_x0000_s1248" style="position:absolute;left:3811;top:2281;width:1515;height:450" fillcolor="#ffffb9" strokecolor="maroon" strokeweight="42e-5mm"/>
            <v:rect id="_x0000_s1249" style="position:absolute;left:3846;top:2341;width:1120;height:422;mso-wrap-style:none" filled="f" stroked="f">
              <v:textbox style="mso-fit-shape-to-text:t" inset="0,0,0,0">
                <w:txbxContent>
                  <w:p w:rsidR="00712C43" w:rsidRDefault="00712C43" w:rsidP="00712C43">
                    <w:r>
                      <w:rPr>
                        <w:rFonts w:ascii="Tahoma" w:hAnsi="Tahoma" w:cs="Tahoma"/>
                        <w:color w:val="000000"/>
                        <w:sz w:val="16"/>
                        <w:szCs w:val="16"/>
                        <w:u w:val="single"/>
                      </w:rPr>
                      <w:t>Securitydaoimpl</w:t>
                    </w:r>
                  </w:p>
                </w:txbxContent>
              </v:textbox>
            </v:rect>
            <v:line id="_x0000_s1250" style="position:absolute" from="3166,1066" to="4351,2221" strokecolor="maroon" strokeweight="42e-5mm"/>
            <v:rect id="_x0000_s1251" style="position:absolute;left:6302;top:300;width:1020;height:570" fillcolor="#ffffb9" strokecolor="maroon" strokeweight="42e-5mm"/>
            <v:rect id="_x0000_s1252" style="position:absolute;left:6632;top:360;width:393;height:422;mso-wrap-style:none" filled="f" stroked="f">
              <v:textbox style="mso-fit-shape-to-text:t" inset="0,0,0,0">
                <w:txbxContent>
                  <w:p w:rsidR="00712C43" w:rsidRDefault="00712C43" w:rsidP="00712C43">
                    <w:r>
                      <w:rPr>
                        <w:rFonts w:ascii="Tahoma" w:hAnsi="Tahoma" w:cs="Tahoma"/>
                        <w:color w:val="000000"/>
                        <w:sz w:val="16"/>
                        <w:szCs w:val="16"/>
                        <w:u w:val="single"/>
                      </w:rPr>
                      <w:t>dbutil</w:t>
                    </w:r>
                  </w:p>
                </w:txbxContent>
              </v:textbox>
            </v:rect>
            <v:line id="_x0000_s1253" style="position:absolute;flip:y" from="4966,885" to="6467,2221" strokecolor="maroon" strokeweight="42e-5mm"/>
            <v:rect id="_x0000_s1254" style="position:absolute;left:6482;top:4562;width:1020;height:571" fillcolor="#ffffb9" strokecolor="maroon" strokeweight="42e-5mm"/>
            <v:rect id="_x0000_s1255" style="position:absolute;left:6662;top:4622;width:638;height:422;mso-wrap-style:none" filled="f" stroked="f">
              <v:textbox style="mso-fit-shape-to-text:t" inset="0,0,0,0">
                <w:txbxContent>
                  <w:p w:rsidR="00712C43" w:rsidRDefault="00712C43" w:rsidP="00712C43">
                    <w:r>
                      <w:rPr>
                        <w:rFonts w:ascii="Tahoma" w:hAnsi="Tahoma" w:cs="Tahoma"/>
                        <w:color w:val="000000"/>
                        <w:sz w:val="16"/>
                        <w:szCs w:val="16"/>
                        <w:u w:val="single"/>
                      </w:rPr>
                      <w:t>database</w:t>
                    </w:r>
                  </w:p>
                </w:txbxContent>
              </v:textbox>
            </v:rect>
            <v:line id="_x0000_s1256" style="position:absolute" from="6827,885" to="6977,4562" strokecolor="maroon" strokeweight="42e-5mm"/>
            <v:line id="_x0000_s1257" style="position:absolute" from="4951,2806" to="6707,4562" strokecolor="maroon" strokeweight="42e-5mm"/>
            <v:line id="_x0000_s1258" style="position:absolute;flip:x y" from="1650,3152" to="2101,3557" strokecolor="maroon" strokeweight="42e-5mm"/>
            <v:shape id="_x0000_s1259" style="position:absolute;left:1935;top:3407;width:166;height:150" coordsize="166,150" path="m,90r166,60l91,,,90xe" fillcolor="maroon" strokecolor="maroon" strokeweight="42e-5mm">
              <v:path arrowok="t"/>
            </v:shape>
            <v:rect id="_x0000_s1260" style="position:absolute;left:1305;top:3107;width:1191;height:422;mso-wrap-style:none" filled="f" stroked="f">
              <v:textbox style="mso-fit-shape-to-text:t" inset="0,0,0,0">
                <w:txbxContent>
                  <w:p w:rsidR="00712C43" w:rsidRDefault="00712C43" w:rsidP="00712C43">
                    <w:r>
                      <w:rPr>
                        <w:rFonts w:ascii="Tahoma" w:hAnsi="Tahoma" w:cs="Tahoma"/>
                        <w:color w:val="000000"/>
                        <w:sz w:val="16"/>
                        <w:szCs w:val="16"/>
                      </w:rPr>
                      <w:t>1 : changePass()</w:t>
                    </w:r>
                  </w:p>
                </w:txbxContent>
              </v:textbox>
            </v:rect>
            <v:line id="_x0000_s1261" style="position:absolute;flip:x" from="2626,2236" to="2641,2836" strokecolor="maroon" strokeweight="42e-5mm"/>
            <v:shape id="_x0000_s1262" style="position:absolute;left:2581;top:2236;width:120;height:165" coordsize="120,165" path="m120,165l60,,,150r120,15xe" fillcolor="maroon" strokecolor="maroon" strokeweight="42e-5mm">
              <v:path arrowok="t"/>
            </v:shape>
            <v:rect id="_x0000_s1263" style="position:absolute;left:2140;top:2009;width:1141;height:422;mso-wrap-style:none" filled="f" stroked="f">
              <v:textbox style="mso-fit-shape-to-text:t" inset="0,0,0,0">
                <w:txbxContent>
                  <w:p w:rsidR="00712C43" w:rsidRDefault="00712C43" w:rsidP="00712C43">
                    <w:r>
                      <w:rPr>
                        <w:rFonts w:ascii="Tahoma" w:hAnsi="Tahoma" w:cs="Tahoma"/>
                        <w:color w:val="000000"/>
                        <w:sz w:val="16"/>
                        <w:szCs w:val="16"/>
                      </w:rPr>
                      <w:t>2 :changePass()</w:t>
                    </w:r>
                  </w:p>
                </w:txbxContent>
              </v:textbox>
            </v:rect>
            <v:line id="_x0000_s1264" style="position:absolute;flip:x y" from="3646,1321" to="4066,1741" strokecolor="maroon" strokeweight="42e-5mm"/>
            <v:shape id="_x0000_s1265" style="position:absolute;left:3901;top:1576;width:165;height:165" coordsize="165,165" path="m,105r165,60l105,,,105xe" fillcolor="maroon" strokecolor="maroon" strokeweight="42e-5mm">
              <v:path arrowok="t"/>
            </v:shape>
            <v:rect id="_x0000_s1266" style="position:absolute;left:3301;top:1276;width:1191;height:422;mso-wrap-style:none" filled="f" stroked="f">
              <v:textbox style="mso-fit-shape-to-text:t" inset="0,0,0,0">
                <w:txbxContent>
                  <w:p w:rsidR="00712C43" w:rsidRDefault="00712C43" w:rsidP="00712C43">
                    <w:r>
                      <w:rPr>
                        <w:rFonts w:ascii="Tahoma" w:hAnsi="Tahoma" w:cs="Tahoma"/>
                        <w:color w:val="000000"/>
                        <w:sz w:val="16"/>
                        <w:szCs w:val="16"/>
                      </w:rPr>
                      <w:t>3 : changePass()</w:t>
                    </w:r>
                  </w:p>
                </w:txbxContent>
              </v:textbox>
            </v:rect>
            <v:line id="_x0000_s1267" style="position:absolute;flip:x" from="5386,1231" to="5836,1636" strokecolor="maroon" strokeweight="42e-5mm"/>
            <v:shape id="_x0000_s1268" style="position:absolute;left:5671;top:1231;width:165;height:150" coordsize="165,150" path="m90,150l165,,,60r90,90xe" fillcolor="maroon" strokecolor="maroon" strokeweight="42e-5mm">
              <v:path arrowok="t"/>
            </v:shape>
            <v:rect id="_x0000_s1269" style="position:absolute;left:4891;top:1186;width:1379;height:422;mso-wrap-style:none" filled="f" stroked="f">
              <v:textbox style="mso-fit-shape-to-text:t" inset="0,0,0,0">
                <w:txbxContent>
                  <w:p w:rsidR="00712C43" w:rsidRDefault="00712C43" w:rsidP="00712C43">
                    <w:r>
                      <w:rPr>
                        <w:rFonts w:ascii="Tahoma" w:hAnsi="Tahoma" w:cs="Tahoma"/>
                        <w:color w:val="000000"/>
                        <w:sz w:val="16"/>
                        <w:szCs w:val="16"/>
                      </w:rPr>
                      <w:t>4 : getConnection()</w:t>
                    </w:r>
                  </w:p>
                </w:txbxContent>
              </v:textbox>
            </v:rect>
            <v:line id="_x0000_s1270" style="position:absolute;flip:x y" from="7037,2416" to="7052,3017" strokecolor="maroon" strokeweight="42e-5mm"/>
            <v:shape id="_x0000_s1271" style="position:absolute;left:6992;top:2852;width:120;height:165" coordsize="120,165" path="m,15l60,165,120,,,15xe" fillcolor="maroon" strokecolor="maroon" strokeweight="42e-5mm">
              <v:path arrowok="t"/>
            </v:shape>
            <v:rect id="_x0000_s1272" style="position:absolute;left:6347;top:1816;width:1379;height:422;mso-wrap-style:none" filled="f" stroked="f">
              <v:textbox style="mso-fit-shape-to-text:t" inset="0,0,0,0">
                <w:txbxContent>
                  <w:p w:rsidR="00712C43" w:rsidRDefault="00712C43" w:rsidP="00712C43">
                    <w:r>
                      <w:rPr>
                        <w:rFonts w:ascii="Tahoma" w:hAnsi="Tahoma" w:cs="Tahoma"/>
                        <w:color w:val="000000"/>
                        <w:sz w:val="16"/>
                        <w:szCs w:val="16"/>
                      </w:rPr>
                      <w:t>5 : getConnection()</w:t>
                    </w:r>
                  </w:p>
                </w:txbxContent>
              </v:textbox>
            </v:rect>
            <v:line id="_x0000_s1273" style="position:absolute" from="7052,3167" to="7067,3767" strokecolor="maroon" strokeweight="42e-5mm">
              <v:stroke dashstyle="1 1"/>
            </v:line>
            <v:shape id="_x0000_s1274" style="position:absolute;left:6992;top:3167;width:120;height:165" coordsize="120,165" path="m120,150l60,,,165e" filled="f" strokecolor="maroon" strokeweight="42e-5mm">
              <v:path arrowok="t"/>
            </v:shape>
            <v:rect id="_x0000_s1275" style="position:absolute;left:6422;top:2867;width:1256;height:422;mso-wrap-style:none" filled="f" stroked="f">
              <v:textbox style="mso-fit-shape-to-text:t" inset="0,0,0,0">
                <w:txbxContent>
                  <w:p w:rsidR="00712C43" w:rsidRDefault="00712C43" w:rsidP="00712C43">
                    <w:r>
                      <w:rPr>
                        <w:rFonts w:ascii="Tahoma" w:hAnsi="Tahoma" w:cs="Tahoma"/>
                        <w:color w:val="000000"/>
                        <w:sz w:val="16"/>
                        <w:szCs w:val="16"/>
                      </w:rPr>
                      <w:t>6 : getConnection</w:t>
                    </w:r>
                  </w:p>
                </w:txbxContent>
              </v:textbox>
            </v:rect>
            <v:line id="_x0000_s1276" style="position:absolute;flip:x y" from="5716,3362" to="6137,3782" strokecolor="maroon" strokeweight="42e-5mm"/>
            <v:shape id="_x0000_s1277" style="position:absolute;left:5971;top:3617;width:166;height:165" coordsize="166,165" path="m,105r166,60l106,,,105xe" fillcolor="maroon" strokecolor="maroon" strokeweight="42e-5mm">
              <v:path arrowok="t"/>
            </v:shape>
            <v:rect id="_x0000_s1278" style="position:absolute;left:4846;top:3137;width:1320;height:422;mso-wrap-style:none" filled="f" stroked="f">
              <v:textbox style="mso-fit-shape-to-text:t" inset="0,0,0,0">
                <w:txbxContent>
                  <w:p w:rsidR="00712C43" w:rsidRDefault="00712C43" w:rsidP="00712C43">
                    <w:r>
                      <w:rPr>
                        <w:rFonts w:ascii="Tahoma" w:hAnsi="Tahoma" w:cs="Tahoma"/>
                        <w:color w:val="000000"/>
                        <w:sz w:val="16"/>
                        <w:szCs w:val="16"/>
                      </w:rPr>
                      <w:t>7 : exexutequery()</w:t>
                    </w:r>
                  </w:p>
                </w:txbxContent>
              </v:textbox>
            </v:rect>
            <v:line id="_x0000_s1279" style="position:absolute" from="5716,3362" to="6137,3782" strokecolor="maroon" strokeweight="42e-5mm">
              <v:stroke dashstyle="1 1"/>
            </v:line>
            <v:shape id="_x0000_s1280" style="position:absolute;left:5716;top:3362;width:165;height:165" coordsize="165,165" path="m165,60l,,60,165e" filled="f" strokecolor="maroon" strokeweight="42e-5mm">
              <v:path arrowok="t"/>
            </v:shape>
            <v:rect id="_x0000_s1281" style="position:absolute;left:5566;top:4007;width:1078;height:422;mso-wrap-style:none" filled="f" stroked="f">
              <v:textbox style="mso-fit-shape-to-text:t" inset="0,0,0,0">
                <w:txbxContent>
                  <w:p w:rsidR="00712C43" w:rsidRDefault="00712C43" w:rsidP="00712C43">
                    <w:r>
                      <w:rPr>
                        <w:rFonts w:ascii="Tahoma" w:hAnsi="Tahoma" w:cs="Tahoma"/>
                        <w:color w:val="000000"/>
                        <w:sz w:val="16"/>
                        <w:szCs w:val="16"/>
                      </w:rPr>
                      <w:t>8 : queryResult</w:t>
                    </w:r>
                  </w:p>
                </w:txbxContent>
              </v:textbox>
            </v:rect>
            <v:line id="_x0000_s1282" style="position:absolute" from="3646,1321" to="4066,1741" strokecolor="maroon" strokeweight="42e-5mm"/>
            <v:shape id="_x0000_s1283" style="position:absolute;left:3646;top:1321;width:165;height:165" coordsize="165,165" path="m165,60l,,60,165,165,60xe" fillcolor="maroon" strokecolor="maroon" strokeweight="42e-5mm">
              <v:path arrowok="t"/>
            </v:shape>
            <v:rect id="_x0000_s1284" style="position:absolute;left:3361;top:1636;width:1239;height:422;mso-wrap-style:none" filled="f" stroked="f">
              <v:textbox style="mso-fit-shape-to-text:t" inset="0,0,0,0">
                <w:txbxContent>
                  <w:p w:rsidR="00712C43" w:rsidRDefault="00712C43" w:rsidP="00712C43">
                    <w:r>
                      <w:rPr>
                        <w:rFonts w:ascii="Tahoma" w:hAnsi="Tahoma" w:cs="Tahoma"/>
                        <w:color w:val="000000"/>
                        <w:sz w:val="16"/>
                        <w:szCs w:val="16"/>
                      </w:rPr>
                      <w:t>9 : returnStatus()</w:t>
                    </w:r>
                  </w:p>
                </w:txbxContent>
              </v:textbox>
            </v:rect>
            <v:line id="_x0000_s1285" style="position:absolute;flip:y" from="2603,1801" to="2618,2401" strokecolor="maroon" strokeweight="42e-5mm">
              <v:stroke dashstyle="1 1"/>
            </v:line>
            <v:shape id="_x0000_s1286" style="position:absolute;left:2566;top:2671;width:120;height:165" coordsize="120,165" path="m,l60,165,120,15e" filled="f" strokecolor="maroon" strokeweight="42e-5mm">
              <v:path arrowok="t"/>
            </v:shape>
            <v:rect id="_x0000_s1287" style="position:absolute;left:2041;top:2734;width:1204;height:422;mso-wrap-style:none" filled="f" stroked="f">
              <v:textbox style="mso-fit-shape-to-text:t" inset="0,0,0,0">
                <w:txbxContent>
                  <w:p w:rsidR="00712C43" w:rsidRDefault="00712C43" w:rsidP="00712C43">
                    <w:r>
                      <w:rPr>
                        <w:rFonts w:ascii="Tahoma" w:hAnsi="Tahoma" w:cs="Tahoma"/>
                        <w:color w:val="000000"/>
                        <w:sz w:val="16"/>
                        <w:szCs w:val="16"/>
                      </w:rPr>
                      <w:t>10 : returnStatus</w:t>
                    </w:r>
                  </w:p>
                </w:txbxContent>
              </v:textbox>
            </v:rect>
            <v:line id="_x0000_s1288" style="position:absolute" from="1650,3152" to="2101,3557" strokecolor="maroon" strokeweight="42e-5mm"/>
            <v:shape id="_x0000_s1289" style="position:absolute;left:1650;top:3152;width:165;height:150" coordsize="165,150" path="m165,60l,,75,150,165,60xe" fillcolor="maroon" strokecolor="maroon" strokeweight="42e-5mm">
              <v:path arrowok="t"/>
            </v:shape>
            <v:rect id="_x0000_s1290" style="position:absolute;left:1305;top:3557;width:1508;height:422;mso-wrap-style:none" filled="f" stroked="f">
              <v:textbox style="mso-fit-shape-to-text:t" inset="0,0,0,0">
                <w:txbxContent>
                  <w:p w:rsidR="00712C43" w:rsidRDefault="00712C43" w:rsidP="00712C43">
                    <w:r>
                      <w:rPr>
                        <w:rFonts w:ascii="Tahoma" w:hAnsi="Tahoma" w:cs="Tahoma"/>
                        <w:color w:val="000000"/>
                        <w:sz w:val="16"/>
                        <w:szCs w:val="16"/>
                      </w:rPr>
                      <w:t>11 : Success/failure()</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185" editas="canvas" style="width:402.1pt;height:272.4pt;mso-position-horizontal-relative:char;mso-position-vertical-relative:line" coordsize="8042,5448">
            <o:lock v:ext="edit" aspectratio="t"/>
            <v:shape id="_x0000_s1186" type="#_x0000_t75" style="position:absolute;width:8042;height:5448" o:preferrelative="f">
              <v:fill o:detectmouseclick="t"/>
              <v:path o:extrusionok="t" o:connecttype="none"/>
              <o:lock v:ext="edit" text="t"/>
            </v:shape>
            <v:rect id="_x0000_s1187" style="position:absolute;top:2341;width:1935;height:571" fillcolor="#ffffb9" strokecolor="maroon" strokeweight="42e-5mm"/>
            <v:rect id="_x0000_s1188" style="position:absolute;left:180;top:2478;width:1558;height:422;mso-wrap-style:none" filled="f" stroked="f">
              <v:textbox style="mso-fit-shape-to-text:t" inset="0,0,0,0">
                <w:txbxContent>
                  <w:p w:rsidR="00712C43" w:rsidRDefault="00712C43" w:rsidP="00712C43">
                    <w:r>
                      <w:rPr>
                        <w:rFonts w:ascii="Tahoma" w:hAnsi="Tahoma" w:cs="Tahoma"/>
                        <w:color w:val="000000"/>
                        <w:sz w:val="16"/>
                        <w:szCs w:val="16"/>
                        <w:u w:val="single"/>
                      </w:rPr>
                      <w:t>ForgetpasswordAction</w:t>
                    </w:r>
                  </w:p>
                </w:txbxContent>
              </v:textbox>
            </v:rect>
            <v:rect id="_x0000_s1189" style="position:absolute;left:2221;top:4022;width:1590;height:540" fillcolor="#ffffb9" strokecolor="maroon" strokeweight="42e-5mm"/>
            <v:rect id="_x0000_s1190" style="position:absolute;left:2431;top:4082;width:1168;height:422;mso-wrap-style:none" filled="f" stroked="f">
              <v:textbox style="mso-fit-shape-to-text:t" inset="0,0,0,0">
                <w:txbxContent>
                  <w:p w:rsidR="00712C43" w:rsidRDefault="00712C43" w:rsidP="00712C43">
                    <w:r>
                      <w:rPr>
                        <w:rFonts w:ascii="Tahoma" w:hAnsi="Tahoma" w:cs="Tahoma"/>
                        <w:color w:val="000000"/>
                        <w:sz w:val="16"/>
                        <w:szCs w:val="16"/>
                        <w:u w:val="single"/>
                      </w:rPr>
                      <w:t>Securitydelegate</w:t>
                    </w:r>
                  </w:p>
                </w:txbxContent>
              </v:textbox>
            </v:rect>
            <v:line id="_x0000_s1191" style="position:absolute" from="1155,2927" to="2401,4022" strokecolor="maroon" strokeweight="42e-5mm"/>
            <v:rect id="_x0000_s1192" style="position:absolute;left:1815;top:480;width:1546;height:571" fillcolor="#ffffb9" strokecolor="maroon" strokeweight="42e-5mm"/>
            <v:rect id="_x0000_s1193" style="position:absolute;left:1863;top:677;width:1348;height:422;mso-wrap-style:none" filled="f" stroked="f">
              <v:textbox style="mso-fit-shape-to-text:t" inset="0,0,0,0">
                <w:txbxContent>
                  <w:p w:rsidR="00712C43" w:rsidRDefault="00712C43" w:rsidP="00712C43">
                    <w:r>
                      <w:rPr>
                        <w:rFonts w:ascii="Tahoma" w:hAnsi="Tahoma" w:cs="Tahoma"/>
                        <w:color w:val="000000"/>
                        <w:sz w:val="16"/>
                        <w:szCs w:val="16"/>
                        <w:u w:val="single"/>
                      </w:rPr>
                      <w:t>Securityserviceimpl</w:t>
                    </w:r>
                  </w:p>
                </w:txbxContent>
              </v:textbox>
            </v:rect>
            <v:line id="_x0000_s1194" style="position:absolute;flip:y" from="2746,1066" to="2836,4022" strokecolor="maroon" strokeweight="42e-5mm"/>
            <v:rect id="_x0000_s1195" style="position:absolute;left:3811;top:2281;width:1515;height:450" fillcolor="#ffffb9" strokecolor="maroon" strokeweight="42e-5mm"/>
            <v:rect id="_x0000_s1196" style="position:absolute;left:3846;top:2341;width:1120;height:422;mso-wrap-style:none" filled="f" stroked="f">
              <v:textbox style="mso-fit-shape-to-text:t" inset="0,0,0,0">
                <w:txbxContent>
                  <w:p w:rsidR="00712C43" w:rsidRDefault="00712C43" w:rsidP="00712C43">
                    <w:r>
                      <w:rPr>
                        <w:rFonts w:ascii="Tahoma" w:hAnsi="Tahoma" w:cs="Tahoma"/>
                        <w:color w:val="000000"/>
                        <w:sz w:val="16"/>
                        <w:szCs w:val="16"/>
                        <w:u w:val="single"/>
                      </w:rPr>
                      <w:t>Securitydaoimpl</w:t>
                    </w:r>
                  </w:p>
                </w:txbxContent>
              </v:textbox>
            </v:rect>
            <v:line id="_x0000_s1197" style="position:absolute" from="3166,1066" to="4351,2221" strokecolor="maroon" strokeweight="42e-5mm"/>
            <v:rect id="_x0000_s1198" style="position:absolute;left:6302;top:300;width:1020;height:570" fillcolor="#ffffb9" strokecolor="maroon" strokeweight="42e-5mm"/>
            <v:rect id="_x0000_s1199" style="position:absolute;left:6632;top:360;width:393;height:422;mso-wrap-style:none" filled="f" stroked="f">
              <v:textbox style="mso-fit-shape-to-text:t" inset="0,0,0,0">
                <w:txbxContent>
                  <w:p w:rsidR="00712C43" w:rsidRDefault="00712C43" w:rsidP="00712C43">
                    <w:r>
                      <w:rPr>
                        <w:rFonts w:ascii="Tahoma" w:hAnsi="Tahoma" w:cs="Tahoma"/>
                        <w:color w:val="000000"/>
                        <w:sz w:val="16"/>
                        <w:szCs w:val="16"/>
                        <w:u w:val="single"/>
                      </w:rPr>
                      <w:t>dbutil</w:t>
                    </w:r>
                  </w:p>
                </w:txbxContent>
              </v:textbox>
            </v:rect>
            <v:line id="_x0000_s1200" style="position:absolute;flip:y" from="4966,885" to="6467,2221" strokecolor="maroon" strokeweight="42e-5mm"/>
            <v:rect id="_x0000_s1201" style="position:absolute;left:6482;top:4562;width:1020;height:571" fillcolor="#ffffb9" strokecolor="maroon" strokeweight="42e-5mm"/>
            <v:rect id="_x0000_s1202" style="position:absolute;left:6662;top:4622;width:638;height:422;mso-wrap-style:none" filled="f" stroked="f">
              <v:textbox style="mso-fit-shape-to-text:t" inset="0,0,0,0">
                <w:txbxContent>
                  <w:p w:rsidR="00712C43" w:rsidRDefault="00712C43" w:rsidP="00712C43">
                    <w:r>
                      <w:rPr>
                        <w:rFonts w:ascii="Tahoma" w:hAnsi="Tahoma" w:cs="Tahoma"/>
                        <w:color w:val="000000"/>
                        <w:sz w:val="16"/>
                        <w:szCs w:val="16"/>
                        <w:u w:val="single"/>
                      </w:rPr>
                      <w:t>database</w:t>
                    </w:r>
                  </w:p>
                </w:txbxContent>
              </v:textbox>
            </v:rect>
            <v:line id="_x0000_s1203" style="position:absolute" from="6827,885" to="6977,4562" strokecolor="maroon" strokeweight="42e-5mm"/>
            <v:line id="_x0000_s1204" style="position:absolute" from="4951,2806" to="6707,4562" strokecolor="maroon" strokeweight="42e-5mm"/>
            <v:line id="_x0000_s1205" style="position:absolute;flip:x y" from="1650,3152" to="2101,3557" strokecolor="maroon" strokeweight="42e-5mm"/>
            <v:shape id="_x0000_s1206" style="position:absolute;left:1935;top:3407;width:166;height:150" coordsize="166,150" path="m,90r166,60l91,,,90xe" fillcolor="maroon" strokecolor="maroon" strokeweight="42e-5mm">
              <v:path arrowok="t"/>
            </v:shape>
            <v:rect id="_x0000_s1207" style="position:absolute;left:1305;top:3107;width:1154;height:422;mso-wrap-style:none" filled="f" stroked="f">
              <v:textbox style="mso-fit-shape-to-text:t" inset="0,0,0,0">
                <w:txbxContent>
                  <w:p w:rsidR="00712C43" w:rsidRDefault="00712C43" w:rsidP="00712C43">
                    <w:r>
                      <w:rPr>
                        <w:rFonts w:ascii="Tahoma" w:hAnsi="Tahoma" w:cs="Tahoma"/>
                        <w:color w:val="000000"/>
                        <w:sz w:val="16"/>
                        <w:szCs w:val="16"/>
                      </w:rPr>
                      <w:t>1 : forgetPass ()</w:t>
                    </w:r>
                  </w:p>
                </w:txbxContent>
              </v:textbox>
            </v:rect>
            <v:line id="_x0000_s1208" style="position:absolute;flip:x" from="2626,2236" to="2641,2836" strokecolor="maroon" strokeweight="42e-5mm"/>
            <v:shape id="_x0000_s1209" style="position:absolute;left:2581;top:2236;width:120;height:165" coordsize="120,165" path="m120,165l60,,,150r120,15xe" fillcolor="maroon" strokecolor="maroon" strokeweight="42e-5mm">
              <v:path arrowok="t"/>
            </v:shape>
            <v:rect id="_x0000_s1210" style="position:absolute;left:2140;top:2009;width:1054;height:422;mso-wrap-style:none" filled="f" stroked="f">
              <v:textbox style="mso-fit-shape-to-text:t" inset="0,0,0,0">
                <w:txbxContent>
                  <w:p w:rsidR="00712C43" w:rsidRDefault="00712C43" w:rsidP="00712C43">
                    <w:r>
                      <w:rPr>
                        <w:rFonts w:ascii="Tahoma" w:hAnsi="Tahoma" w:cs="Tahoma"/>
                        <w:color w:val="000000"/>
                        <w:sz w:val="16"/>
                        <w:szCs w:val="16"/>
                      </w:rPr>
                      <w:t>2 :forgetPass()</w:t>
                    </w:r>
                  </w:p>
                </w:txbxContent>
              </v:textbox>
            </v:rect>
            <v:line id="_x0000_s1211" style="position:absolute;flip:x y" from="3646,1321" to="4066,1741" strokecolor="maroon" strokeweight="42e-5mm"/>
            <v:shape id="_x0000_s1212" style="position:absolute;left:3901;top:1576;width:165;height:165" coordsize="165,165" path="m,105r165,60l105,,,105xe" fillcolor="maroon" strokecolor="maroon" strokeweight="42e-5mm">
              <v:path arrowok="t"/>
            </v:shape>
            <v:rect id="_x0000_s1213" style="position:absolute;left:3301;top:1276;width:1154;height:422;mso-wrap-style:none" filled="f" stroked="f">
              <v:textbox style="mso-fit-shape-to-text:t" inset="0,0,0,0">
                <w:txbxContent>
                  <w:p w:rsidR="00712C43" w:rsidRDefault="00712C43" w:rsidP="00712C43">
                    <w:r>
                      <w:rPr>
                        <w:rFonts w:ascii="Tahoma" w:hAnsi="Tahoma" w:cs="Tahoma"/>
                        <w:color w:val="000000"/>
                        <w:sz w:val="16"/>
                        <w:szCs w:val="16"/>
                      </w:rPr>
                      <w:t>3 : forgetPass ()</w:t>
                    </w:r>
                  </w:p>
                </w:txbxContent>
              </v:textbox>
            </v:rect>
            <v:line id="_x0000_s1214" style="position:absolute;flip:x" from="5386,1231" to="5836,1636" strokecolor="maroon" strokeweight="42e-5mm"/>
            <v:shape id="_x0000_s1215" style="position:absolute;left:5671;top:1231;width:165;height:150" coordsize="165,150" path="m90,150l165,,,60r90,90xe" fillcolor="maroon" strokecolor="maroon" strokeweight="42e-5mm">
              <v:path arrowok="t"/>
            </v:shape>
            <v:rect id="_x0000_s1216" style="position:absolute;left:4891;top:1186;width:1379;height:422;mso-wrap-style:none" filled="f" stroked="f">
              <v:textbox style="mso-fit-shape-to-text:t" inset="0,0,0,0">
                <w:txbxContent>
                  <w:p w:rsidR="00712C43" w:rsidRDefault="00712C43" w:rsidP="00712C43">
                    <w:r>
                      <w:rPr>
                        <w:rFonts w:ascii="Tahoma" w:hAnsi="Tahoma" w:cs="Tahoma"/>
                        <w:color w:val="000000"/>
                        <w:sz w:val="16"/>
                        <w:szCs w:val="16"/>
                      </w:rPr>
                      <w:t>4 : getConnection()</w:t>
                    </w:r>
                  </w:p>
                </w:txbxContent>
              </v:textbox>
            </v:rect>
            <v:line id="_x0000_s1217" style="position:absolute;flip:x y" from="7037,2416" to="7052,3017" strokecolor="maroon" strokeweight="42e-5mm"/>
            <v:shape id="_x0000_s1218" style="position:absolute;left:6992;top:2852;width:120;height:165" coordsize="120,165" path="m,15l60,165,120,,,15xe" fillcolor="maroon" strokecolor="maroon" strokeweight="42e-5mm">
              <v:path arrowok="t"/>
            </v:shape>
            <v:rect id="_x0000_s1219" style="position:absolute;left:6347;top:1816;width:1379;height:422;mso-wrap-style:none" filled="f" stroked="f">
              <v:textbox style="mso-fit-shape-to-text:t" inset="0,0,0,0">
                <w:txbxContent>
                  <w:p w:rsidR="00712C43" w:rsidRDefault="00712C43" w:rsidP="00712C43">
                    <w:r>
                      <w:rPr>
                        <w:rFonts w:ascii="Tahoma" w:hAnsi="Tahoma" w:cs="Tahoma"/>
                        <w:color w:val="000000"/>
                        <w:sz w:val="16"/>
                        <w:szCs w:val="16"/>
                      </w:rPr>
                      <w:t>5 : getConnection()</w:t>
                    </w:r>
                  </w:p>
                </w:txbxContent>
              </v:textbox>
            </v:rect>
            <v:line id="_x0000_s1220" style="position:absolute" from="7052,3167" to="7067,3767" strokecolor="maroon" strokeweight="42e-5mm">
              <v:stroke dashstyle="1 1"/>
            </v:line>
            <v:shape id="_x0000_s1221" style="position:absolute;left:6992;top:3167;width:120;height:165" coordsize="120,165" path="m120,150l60,,,165e" filled="f" strokecolor="maroon" strokeweight="42e-5mm">
              <v:path arrowok="t"/>
            </v:shape>
            <v:rect id="_x0000_s1222" style="position:absolute;left:6422;top:2867;width:1256;height:422;mso-wrap-style:none" filled="f" stroked="f">
              <v:textbox style="mso-fit-shape-to-text:t" inset="0,0,0,0">
                <w:txbxContent>
                  <w:p w:rsidR="00712C43" w:rsidRDefault="00712C43" w:rsidP="00712C43">
                    <w:r>
                      <w:rPr>
                        <w:rFonts w:ascii="Tahoma" w:hAnsi="Tahoma" w:cs="Tahoma"/>
                        <w:color w:val="000000"/>
                        <w:sz w:val="16"/>
                        <w:szCs w:val="16"/>
                      </w:rPr>
                      <w:t>6 : getConnection</w:t>
                    </w:r>
                  </w:p>
                </w:txbxContent>
              </v:textbox>
            </v:rect>
            <v:line id="_x0000_s1223" style="position:absolute;flip:x y" from="5716,3362" to="6137,3782" strokecolor="maroon" strokeweight="42e-5mm"/>
            <v:shape id="_x0000_s1224" style="position:absolute;left:5971;top:3617;width:166;height:165" coordsize="166,165" path="m,105r166,60l106,,,105xe" fillcolor="maroon" strokecolor="maroon" strokeweight="42e-5mm">
              <v:path arrowok="t"/>
            </v:shape>
            <v:rect id="_x0000_s1225" style="position:absolute;left:4846;top:3137;width:1320;height:422;mso-wrap-style:none" filled="f" stroked="f">
              <v:textbox style="mso-fit-shape-to-text:t" inset="0,0,0,0">
                <w:txbxContent>
                  <w:p w:rsidR="00712C43" w:rsidRDefault="00712C43" w:rsidP="00712C43">
                    <w:r>
                      <w:rPr>
                        <w:rFonts w:ascii="Tahoma" w:hAnsi="Tahoma" w:cs="Tahoma"/>
                        <w:color w:val="000000"/>
                        <w:sz w:val="16"/>
                        <w:szCs w:val="16"/>
                      </w:rPr>
                      <w:t>7 : exexutequery()</w:t>
                    </w:r>
                  </w:p>
                </w:txbxContent>
              </v:textbox>
            </v:rect>
            <v:line id="_x0000_s1226" style="position:absolute" from="5716,3362" to="6137,3782" strokecolor="maroon" strokeweight="42e-5mm">
              <v:stroke dashstyle="1 1"/>
            </v:line>
            <v:shape id="_x0000_s1227" style="position:absolute;left:5716;top:3362;width:165;height:165" coordsize="165,165" path="m165,60l,,60,165e" filled="f" strokecolor="maroon" strokeweight="42e-5mm">
              <v:path arrowok="t"/>
            </v:shape>
            <v:rect id="_x0000_s1228" style="position:absolute;left:5566;top:4007;width:1078;height:422;mso-wrap-style:none" filled="f" stroked="f">
              <v:textbox style="mso-fit-shape-to-text:t" inset="0,0,0,0">
                <w:txbxContent>
                  <w:p w:rsidR="00712C43" w:rsidRDefault="00712C43" w:rsidP="00712C43">
                    <w:r>
                      <w:rPr>
                        <w:rFonts w:ascii="Tahoma" w:hAnsi="Tahoma" w:cs="Tahoma"/>
                        <w:color w:val="000000"/>
                        <w:sz w:val="16"/>
                        <w:szCs w:val="16"/>
                      </w:rPr>
                      <w:t>8 : queryResult</w:t>
                    </w:r>
                  </w:p>
                </w:txbxContent>
              </v:textbox>
            </v:rect>
            <v:line id="_x0000_s1229" style="position:absolute" from="3646,1321" to="4066,1741" strokecolor="maroon" strokeweight="42e-5mm"/>
            <v:shape id="_x0000_s1230" style="position:absolute;left:3646;top:1321;width:165;height:165" coordsize="165,165" path="m165,60l,,60,165,165,60xe" fillcolor="maroon" strokecolor="maroon" strokeweight="42e-5mm">
              <v:path arrowok="t"/>
            </v:shape>
            <v:rect id="_x0000_s1231" style="position:absolute;left:3361;top:1636;width:1239;height:422;mso-wrap-style:none" filled="f" stroked="f">
              <v:textbox style="mso-fit-shape-to-text:t" inset="0,0,0,0">
                <w:txbxContent>
                  <w:p w:rsidR="00712C43" w:rsidRDefault="00712C43" w:rsidP="00712C43">
                    <w:r>
                      <w:rPr>
                        <w:rFonts w:ascii="Tahoma" w:hAnsi="Tahoma" w:cs="Tahoma"/>
                        <w:color w:val="000000"/>
                        <w:sz w:val="16"/>
                        <w:szCs w:val="16"/>
                      </w:rPr>
                      <w:t>9 : returnStatus()</w:t>
                    </w:r>
                  </w:p>
                </w:txbxContent>
              </v:textbox>
            </v:rect>
            <v:line id="_x0000_s1232" style="position:absolute;flip:y" from="2603,1801" to="2618,2401" strokecolor="maroon" strokeweight="42e-5mm">
              <v:stroke dashstyle="1 1"/>
            </v:line>
            <v:shape id="_x0000_s1233" style="position:absolute;left:2566;top:2671;width:120;height:165" coordsize="120,165" path="m,l60,165,120,15e" filled="f" strokecolor="maroon" strokeweight="42e-5mm">
              <v:path arrowok="t"/>
            </v:shape>
            <v:rect id="_x0000_s1234" style="position:absolute;left:2041;top:2734;width:1204;height:422;mso-wrap-style:none" filled="f" stroked="f">
              <v:textbox style="mso-fit-shape-to-text:t" inset="0,0,0,0">
                <w:txbxContent>
                  <w:p w:rsidR="00712C43" w:rsidRDefault="00712C43" w:rsidP="00712C43">
                    <w:r>
                      <w:rPr>
                        <w:rFonts w:ascii="Tahoma" w:hAnsi="Tahoma" w:cs="Tahoma"/>
                        <w:color w:val="000000"/>
                        <w:sz w:val="16"/>
                        <w:szCs w:val="16"/>
                      </w:rPr>
                      <w:t>10 : returnStatus</w:t>
                    </w:r>
                  </w:p>
                </w:txbxContent>
              </v:textbox>
            </v:rect>
            <v:line id="_x0000_s1235" style="position:absolute" from="1650,3152" to="2101,3557" strokecolor="maroon" strokeweight="42e-5mm"/>
            <v:shape id="_x0000_s1236" style="position:absolute;left:1650;top:3152;width:165;height:150" coordsize="165,150" path="m165,60l,,75,150,165,60xe" fillcolor="maroon" strokecolor="maroon" strokeweight="42e-5mm">
              <v:path arrowok="t"/>
            </v:shape>
            <v:rect id="_x0000_s1237" style="position:absolute;left:1305;top:3557;width:1508;height:422;mso-wrap-style:none" filled="f" stroked="f">
              <v:textbox style="mso-fit-shape-to-text:t" inset="0,0,0,0">
                <w:txbxContent>
                  <w:p w:rsidR="00712C43" w:rsidRDefault="00712C43" w:rsidP="00712C43">
                    <w:r>
                      <w:rPr>
                        <w:rFonts w:ascii="Tahoma" w:hAnsi="Tahoma" w:cs="Tahoma"/>
                        <w:color w:val="000000"/>
                        <w:sz w:val="16"/>
                        <w:szCs w:val="16"/>
                      </w:rPr>
                      <w:t>11 : Success/failure()</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Registration Sequence CollbrationDiagram:</w:t>
      </w:r>
    </w:p>
    <w:p w:rsidR="00712C43" w:rsidRPr="000F1E88" w:rsidRDefault="00712C43" w:rsidP="00712C43">
      <w:pPr>
        <w:tabs>
          <w:tab w:val="left" w:pos="2190"/>
        </w:tabs>
        <w:spacing w:line="360" w:lineRule="auto"/>
        <w:rPr>
          <w:rFonts w:ascii="Bookman Old Style" w:hAnsi="Bookman Old Style"/>
        </w:rPr>
      </w:pPr>
      <w:r w:rsidRPr="000F1E88">
        <w:rPr>
          <w:rFonts w:ascii="Bookman Old Style" w:hAnsi="Bookman Old Style"/>
        </w:rPr>
      </w:r>
      <w:r w:rsidRPr="000F1E88">
        <w:rPr>
          <w:rFonts w:ascii="Bookman Old Style" w:hAnsi="Bookman Old Style"/>
        </w:rPr>
        <w:pict>
          <v:group id="_x0000_s1132" editas="canvas" style="width:402.1pt;height:272.4pt;mso-position-horizontal-relative:char;mso-position-vertical-relative:line" coordsize="8042,5448">
            <o:lock v:ext="edit" aspectratio="t"/>
            <v:shape id="_x0000_s1133" type="#_x0000_t75" style="position:absolute;width:8042;height:5448" o:preferrelative="f">
              <v:fill o:detectmouseclick="t"/>
              <v:path o:extrusionok="t" o:connecttype="none"/>
              <o:lock v:ext="edit" text="t"/>
            </v:shape>
            <v:rect id="_x0000_s1134" style="position:absolute;top:2341;width:1935;height:571" fillcolor="#ffffb9" strokecolor="maroon" strokeweight="42e-5mm"/>
            <v:rect id="_x0000_s1135" style="position:absolute;left:180;top:2478;width:1278;height:422;mso-wrap-style:none" filled="f" stroked="f">
              <v:textbox style="mso-fit-shape-to-text:t" inset="0,0,0,0">
                <w:txbxContent>
                  <w:p w:rsidR="00712C43" w:rsidRDefault="00712C43" w:rsidP="00712C43">
                    <w:r>
                      <w:rPr>
                        <w:rFonts w:ascii="Tahoma" w:hAnsi="Tahoma" w:cs="Tahoma"/>
                        <w:color w:val="000000"/>
                        <w:sz w:val="16"/>
                        <w:szCs w:val="16"/>
                        <w:u w:val="single"/>
                      </w:rPr>
                      <w:t>RegistrationAction</w:t>
                    </w:r>
                  </w:p>
                </w:txbxContent>
              </v:textbox>
            </v:rect>
            <v:rect id="_x0000_s1136" style="position:absolute;left:2221;top:4022;width:1590;height:540" fillcolor="#ffffb9" strokecolor="maroon" strokeweight="42e-5mm"/>
            <v:rect id="_x0000_s1137" style="position:absolute;left:2431;top:4082;width:922;height:422;mso-wrap-style:none" filled="f" stroked="f">
              <v:textbox style="mso-fit-shape-to-text:t" inset="0,0,0,0">
                <w:txbxContent>
                  <w:p w:rsidR="00712C43" w:rsidRDefault="00712C43" w:rsidP="00712C43">
                    <w:r>
                      <w:rPr>
                        <w:rFonts w:ascii="Tahoma" w:hAnsi="Tahoma" w:cs="Tahoma"/>
                        <w:color w:val="000000"/>
                        <w:sz w:val="16"/>
                        <w:szCs w:val="16"/>
                        <w:u w:val="single"/>
                      </w:rPr>
                      <w:t>Userdelegate</w:t>
                    </w:r>
                  </w:p>
                </w:txbxContent>
              </v:textbox>
            </v:rect>
            <v:line id="_x0000_s1138" style="position:absolute" from="1155,2927" to="2401,4022" strokecolor="maroon" strokeweight="42e-5mm"/>
            <v:rect id="_x0000_s1139" style="position:absolute;left:1815;top:480;width:1546;height:571" fillcolor="#ffffb9" strokecolor="maroon" strokeweight="42e-5mm"/>
            <v:rect id="_x0000_s1140" style="position:absolute;left:1863;top:677;width:1102;height:422;mso-wrap-style:none" filled="f" stroked="f">
              <v:textbox style="mso-fit-shape-to-text:t" inset="0,0,0,0">
                <w:txbxContent>
                  <w:p w:rsidR="00712C43" w:rsidRDefault="00712C43" w:rsidP="00712C43">
                    <w:r>
                      <w:rPr>
                        <w:rFonts w:ascii="Tahoma" w:hAnsi="Tahoma" w:cs="Tahoma"/>
                        <w:color w:val="000000"/>
                        <w:sz w:val="16"/>
                        <w:szCs w:val="16"/>
                        <w:u w:val="single"/>
                      </w:rPr>
                      <w:t>Userserviceimpl</w:t>
                    </w:r>
                  </w:p>
                </w:txbxContent>
              </v:textbox>
            </v:rect>
            <v:line id="_x0000_s1141" style="position:absolute;flip:y" from="2746,1066" to="2836,4022" strokecolor="maroon" strokeweight="42e-5mm"/>
            <v:rect id="_x0000_s1142" style="position:absolute;left:3811;top:2281;width:1515;height:450" fillcolor="#ffffb9" strokecolor="maroon" strokeweight="42e-5mm"/>
            <v:rect id="_x0000_s1143" style="position:absolute;left:3846;top:2341;width:874;height:422;mso-wrap-style:none" filled="f" stroked="f">
              <v:textbox style="mso-fit-shape-to-text:t" inset="0,0,0,0">
                <w:txbxContent>
                  <w:p w:rsidR="00712C43" w:rsidRDefault="00712C43" w:rsidP="00712C43">
                    <w:r>
                      <w:rPr>
                        <w:rFonts w:ascii="Tahoma" w:hAnsi="Tahoma" w:cs="Tahoma"/>
                        <w:color w:val="000000"/>
                        <w:sz w:val="16"/>
                        <w:szCs w:val="16"/>
                        <w:u w:val="single"/>
                      </w:rPr>
                      <w:t>Userdaoimpl</w:t>
                    </w:r>
                  </w:p>
                </w:txbxContent>
              </v:textbox>
            </v:rect>
            <v:line id="_x0000_s1144" style="position:absolute" from="3166,1066" to="4351,2221" strokecolor="maroon" strokeweight="42e-5mm"/>
            <v:rect id="_x0000_s1145" style="position:absolute;left:6302;top:300;width:1020;height:570" fillcolor="#ffffb9" strokecolor="maroon" strokeweight="42e-5mm"/>
            <v:rect id="_x0000_s1146" style="position:absolute;left:6632;top:360;width:393;height:422;mso-wrap-style:none" filled="f" stroked="f">
              <v:textbox style="mso-fit-shape-to-text:t" inset="0,0,0,0">
                <w:txbxContent>
                  <w:p w:rsidR="00712C43" w:rsidRDefault="00712C43" w:rsidP="00712C43">
                    <w:r>
                      <w:rPr>
                        <w:rFonts w:ascii="Tahoma" w:hAnsi="Tahoma" w:cs="Tahoma"/>
                        <w:color w:val="000000"/>
                        <w:sz w:val="16"/>
                        <w:szCs w:val="16"/>
                        <w:u w:val="single"/>
                      </w:rPr>
                      <w:t>dbutil</w:t>
                    </w:r>
                  </w:p>
                </w:txbxContent>
              </v:textbox>
            </v:rect>
            <v:line id="_x0000_s1147" style="position:absolute;flip:y" from="4966,885" to="6467,2221" strokecolor="maroon" strokeweight="42e-5mm"/>
            <v:rect id="_x0000_s1148" style="position:absolute;left:6482;top:4562;width:1020;height:571" fillcolor="#ffffb9" strokecolor="maroon" strokeweight="42e-5mm"/>
            <v:rect id="_x0000_s1149" style="position:absolute;left:6662;top:4622;width:638;height:422;mso-wrap-style:none" filled="f" stroked="f">
              <v:textbox style="mso-fit-shape-to-text:t" inset="0,0,0,0">
                <w:txbxContent>
                  <w:p w:rsidR="00712C43" w:rsidRDefault="00712C43" w:rsidP="00712C43">
                    <w:r>
                      <w:rPr>
                        <w:rFonts w:ascii="Tahoma" w:hAnsi="Tahoma" w:cs="Tahoma"/>
                        <w:color w:val="000000"/>
                        <w:sz w:val="16"/>
                        <w:szCs w:val="16"/>
                        <w:u w:val="single"/>
                      </w:rPr>
                      <w:t>database</w:t>
                    </w:r>
                  </w:p>
                </w:txbxContent>
              </v:textbox>
            </v:rect>
            <v:line id="_x0000_s1150" style="position:absolute" from="6827,885" to="6977,4562" strokecolor="maroon" strokeweight="42e-5mm"/>
            <v:line id="_x0000_s1151" style="position:absolute" from="4951,2806" to="6707,4562" strokecolor="maroon" strokeweight="42e-5mm"/>
            <v:line id="_x0000_s1152" style="position:absolute;flip:x y" from="1650,3152" to="2101,3557" strokecolor="maroon" strokeweight="42e-5mm"/>
            <v:shape id="_x0000_s1153" style="position:absolute;left:1935;top:3407;width:166;height:150" coordsize="166,150" path="m,90r166,60l91,,,90xe" fillcolor="maroon" strokecolor="maroon" strokeweight="42e-5mm">
              <v:path arrowok="t"/>
            </v:shape>
            <v:rect id="_x0000_s1154" style="position:absolute;left:1305;top:3107;width:1387;height:422;mso-wrap-style:none" filled="f" stroked="f">
              <v:textbox style="mso-fit-shape-to-text:t" inset="0,0,0,0">
                <w:txbxContent>
                  <w:p w:rsidR="00712C43" w:rsidRDefault="00712C43" w:rsidP="00712C43">
                    <w:r>
                      <w:rPr>
                        <w:rFonts w:ascii="Tahoma" w:hAnsi="Tahoma" w:cs="Tahoma"/>
                        <w:color w:val="000000"/>
                        <w:sz w:val="16"/>
                        <w:szCs w:val="16"/>
                      </w:rPr>
                      <w:t xml:space="preserve">1 : insertNewUser() </w:t>
                    </w:r>
                  </w:p>
                </w:txbxContent>
              </v:textbox>
            </v:rect>
            <v:line id="_x0000_s1155" style="position:absolute;flip:x" from="2626,2236" to="2641,2836" strokecolor="maroon" strokeweight="42e-5mm"/>
            <v:shape id="_x0000_s1156" style="position:absolute;left:2581;top:2236;width:120;height:165" coordsize="120,165" path="m120,165l60,,,150r120,15xe" fillcolor="maroon" strokecolor="maroon" strokeweight="42e-5mm">
              <v:path arrowok="t"/>
            </v:shape>
            <v:rect id="_x0000_s1157" style="position:absolute;left:2140;top:2009;width:1387;height:422;mso-wrap-style:none" filled="f" stroked="f">
              <v:textbox style="mso-fit-shape-to-text:t" inset="0,0,0,0">
                <w:txbxContent>
                  <w:p w:rsidR="00712C43" w:rsidRDefault="00712C43" w:rsidP="00712C43">
                    <w:r>
                      <w:rPr>
                        <w:rFonts w:ascii="Tahoma" w:hAnsi="Tahoma" w:cs="Tahoma"/>
                        <w:color w:val="000000"/>
                        <w:sz w:val="16"/>
                        <w:szCs w:val="16"/>
                      </w:rPr>
                      <w:t>2 : insertNewUser()</w:t>
                    </w:r>
                  </w:p>
                </w:txbxContent>
              </v:textbox>
            </v:rect>
            <v:line id="_x0000_s1158" style="position:absolute;flip:x y" from="3646,1321" to="4066,1741" strokecolor="maroon" strokeweight="42e-5mm"/>
            <v:shape id="_x0000_s1159" style="position:absolute;left:3901;top:1576;width:165;height:165" coordsize="165,165" path="m,105r165,60l105,,,105xe" fillcolor="maroon" strokecolor="maroon" strokeweight="42e-5mm">
              <v:path arrowok="t"/>
            </v:shape>
            <v:rect id="_x0000_s1160" style="position:absolute;left:3301;top:1276;width:1437;height:422;mso-wrap-style:none" filled="f" stroked="f">
              <v:textbox style="mso-fit-shape-to-text:t" inset="0,0,0,0">
                <w:txbxContent>
                  <w:p w:rsidR="00712C43" w:rsidRDefault="00712C43" w:rsidP="00712C43">
                    <w:r>
                      <w:rPr>
                        <w:rFonts w:ascii="Tahoma" w:hAnsi="Tahoma" w:cs="Tahoma"/>
                        <w:color w:val="000000"/>
                        <w:sz w:val="16"/>
                        <w:szCs w:val="16"/>
                      </w:rPr>
                      <w:t>3 : insertNewUser ()</w:t>
                    </w:r>
                  </w:p>
                </w:txbxContent>
              </v:textbox>
            </v:rect>
            <v:line id="_x0000_s1161" style="position:absolute;flip:x" from="5386,1231" to="5836,1636" strokecolor="maroon" strokeweight="42e-5mm"/>
            <v:shape id="_x0000_s1162" style="position:absolute;left:5671;top:1231;width:165;height:150" coordsize="165,150" path="m90,150l165,,,60r90,90xe" fillcolor="maroon" strokecolor="maroon" strokeweight="42e-5mm">
              <v:path arrowok="t"/>
            </v:shape>
            <v:rect id="_x0000_s1163" style="position:absolute;left:4891;top:1186;width:1379;height:422;mso-wrap-style:none" filled="f" stroked="f">
              <v:textbox style="mso-fit-shape-to-text:t" inset="0,0,0,0">
                <w:txbxContent>
                  <w:p w:rsidR="00712C43" w:rsidRDefault="00712C43" w:rsidP="00712C43">
                    <w:r>
                      <w:rPr>
                        <w:rFonts w:ascii="Tahoma" w:hAnsi="Tahoma" w:cs="Tahoma"/>
                        <w:color w:val="000000"/>
                        <w:sz w:val="16"/>
                        <w:szCs w:val="16"/>
                      </w:rPr>
                      <w:t>4 : getConnection()</w:t>
                    </w:r>
                  </w:p>
                </w:txbxContent>
              </v:textbox>
            </v:rect>
            <v:line id="_x0000_s1164" style="position:absolute;flip:x y" from="7037,2416" to="7052,3017" strokecolor="maroon" strokeweight="42e-5mm"/>
            <v:shape id="_x0000_s1165" style="position:absolute;left:6992;top:2852;width:120;height:165" coordsize="120,165" path="m,15l60,165,120,,,15xe" fillcolor="maroon" strokecolor="maroon" strokeweight="42e-5mm">
              <v:path arrowok="t"/>
            </v:shape>
            <v:rect id="_x0000_s1166" style="position:absolute;left:6347;top:1816;width:1379;height:422;mso-wrap-style:none" filled="f" stroked="f">
              <v:textbox style="mso-fit-shape-to-text:t" inset="0,0,0,0">
                <w:txbxContent>
                  <w:p w:rsidR="00712C43" w:rsidRDefault="00712C43" w:rsidP="00712C43">
                    <w:r>
                      <w:rPr>
                        <w:rFonts w:ascii="Tahoma" w:hAnsi="Tahoma" w:cs="Tahoma"/>
                        <w:color w:val="000000"/>
                        <w:sz w:val="16"/>
                        <w:szCs w:val="16"/>
                      </w:rPr>
                      <w:t>5 : getConnection()</w:t>
                    </w:r>
                  </w:p>
                </w:txbxContent>
              </v:textbox>
            </v:rect>
            <v:line id="_x0000_s1167" style="position:absolute" from="7052,3167" to="7067,3767" strokecolor="maroon" strokeweight="42e-5mm">
              <v:stroke dashstyle="1 1"/>
            </v:line>
            <v:shape id="_x0000_s1168" style="position:absolute;left:6992;top:3167;width:120;height:165" coordsize="120,165" path="m120,150l60,,,165e" filled="f" strokecolor="maroon" strokeweight="42e-5mm">
              <v:path arrowok="t"/>
            </v:shape>
            <v:rect id="_x0000_s1169" style="position:absolute;left:6422;top:2867;width:1256;height:422;mso-wrap-style:none" filled="f" stroked="f">
              <v:textbox style="mso-fit-shape-to-text:t" inset="0,0,0,0">
                <w:txbxContent>
                  <w:p w:rsidR="00712C43" w:rsidRDefault="00712C43" w:rsidP="00712C43">
                    <w:r>
                      <w:rPr>
                        <w:rFonts w:ascii="Tahoma" w:hAnsi="Tahoma" w:cs="Tahoma"/>
                        <w:color w:val="000000"/>
                        <w:sz w:val="16"/>
                        <w:szCs w:val="16"/>
                      </w:rPr>
                      <w:t>6 : getConnection</w:t>
                    </w:r>
                  </w:p>
                </w:txbxContent>
              </v:textbox>
            </v:rect>
            <v:line id="_x0000_s1170" style="position:absolute;flip:x y" from="5716,3362" to="6137,3782" strokecolor="maroon" strokeweight="42e-5mm"/>
            <v:shape id="_x0000_s1171" style="position:absolute;left:5971;top:3617;width:166;height:165" coordsize="166,165" path="m,105r166,60l106,,,105xe" fillcolor="maroon" strokecolor="maroon" strokeweight="42e-5mm">
              <v:path arrowok="t"/>
            </v:shape>
            <v:rect id="_x0000_s1172" style="position:absolute;left:4846;top:3137;width:1320;height:422;mso-wrap-style:none" filled="f" stroked="f">
              <v:textbox style="mso-fit-shape-to-text:t" inset="0,0,0,0">
                <w:txbxContent>
                  <w:p w:rsidR="00712C43" w:rsidRDefault="00712C43" w:rsidP="00712C43">
                    <w:r>
                      <w:rPr>
                        <w:rFonts w:ascii="Tahoma" w:hAnsi="Tahoma" w:cs="Tahoma"/>
                        <w:color w:val="000000"/>
                        <w:sz w:val="16"/>
                        <w:szCs w:val="16"/>
                      </w:rPr>
                      <w:t>7 : exexutequery()</w:t>
                    </w:r>
                  </w:p>
                </w:txbxContent>
              </v:textbox>
            </v:rect>
            <v:line id="_x0000_s1173" style="position:absolute" from="5716,3362" to="6137,3782" strokecolor="maroon" strokeweight="42e-5mm">
              <v:stroke dashstyle="1 1"/>
            </v:line>
            <v:shape id="_x0000_s1174" style="position:absolute;left:5716;top:3362;width:165;height:165" coordsize="165,165" path="m165,60l,,60,165e" filled="f" strokecolor="maroon" strokeweight="42e-5mm">
              <v:path arrowok="t"/>
            </v:shape>
            <v:rect id="_x0000_s1175" style="position:absolute;left:5566;top:4007;width:1078;height:422;mso-wrap-style:none" filled="f" stroked="f">
              <v:textbox style="mso-fit-shape-to-text:t" inset="0,0,0,0">
                <w:txbxContent>
                  <w:p w:rsidR="00712C43" w:rsidRDefault="00712C43" w:rsidP="00712C43">
                    <w:r>
                      <w:rPr>
                        <w:rFonts w:ascii="Tahoma" w:hAnsi="Tahoma" w:cs="Tahoma"/>
                        <w:color w:val="000000"/>
                        <w:sz w:val="16"/>
                        <w:szCs w:val="16"/>
                      </w:rPr>
                      <w:t>8 : queryResult</w:t>
                    </w:r>
                  </w:p>
                </w:txbxContent>
              </v:textbox>
            </v:rect>
            <v:line id="_x0000_s1176" style="position:absolute" from="3646,1321" to="4066,1741" strokecolor="maroon" strokeweight="42e-5mm"/>
            <v:shape id="_x0000_s1177" style="position:absolute;left:3646;top:1321;width:165;height:165" coordsize="165,165" path="m165,60l,,60,165,165,60xe" fillcolor="maroon" strokecolor="maroon" strokeweight="42e-5mm">
              <v:path arrowok="t"/>
            </v:shape>
            <v:rect id="_x0000_s1178" style="position:absolute;left:3361;top:1636;width:1239;height:422;mso-wrap-style:none" filled="f" stroked="f">
              <v:textbox style="mso-fit-shape-to-text:t" inset="0,0,0,0">
                <w:txbxContent>
                  <w:p w:rsidR="00712C43" w:rsidRDefault="00712C43" w:rsidP="00712C43">
                    <w:r>
                      <w:rPr>
                        <w:rFonts w:ascii="Tahoma" w:hAnsi="Tahoma" w:cs="Tahoma"/>
                        <w:color w:val="000000"/>
                        <w:sz w:val="16"/>
                        <w:szCs w:val="16"/>
                      </w:rPr>
                      <w:t>9 : returnStatus()</w:t>
                    </w:r>
                  </w:p>
                </w:txbxContent>
              </v:textbox>
            </v:rect>
            <v:line id="_x0000_s1179" style="position:absolute;flip:y" from="2603,1801" to="2618,2401" strokecolor="maroon" strokeweight="42e-5mm">
              <v:stroke dashstyle="1 1"/>
            </v:line>
            <v:shape id="_x0000_s1180" style="position:absolute;left:2566;top:2671;width:120;height:165" coordsize="120,165" path="m,l60,165,120,15e" filled="f" strokecolor="maroon" strokeweight="42e-5mm">
              <v:path arrowok="t"/>
            </v:shape>
            <v:rect id="_x0000_s1181" style="position:absolute;left:2041;top:2734;width:1204;height:422;mso-wrap-style:none" filled="f" stroked="f">
              <v:textbox style="mso-fit-shape-to-text:t" inset="0,0,0,0">
                <w:txbxContent>
                  <w:p w:rsidR="00712C43" w:rsidRDefault="00712C43" w:rsidP="00712C43">
                    <w:r>
                      <w:rPr>
                        <w:rFonts w:ascii="Tahoma" w:hAnsi="Tahoma" w:cs="Tahoma"/>
                        <w:color w:val="000000"/>
                        <w:sz w:val="16"/>
                        <w:szCs w:val="16"/>
                      </w:rPr>
                      <w:t>10 : returnStatus</w:t>
                    </w:r>
                  </w:p>
                </w:txbxContent>
              </v:textbox>
            </v:rect>
            <v:line id="_x0000_s1182" style="position:absolute" from="1650,3152" to="2101,3557" strokecolor="maroon" strokeweight="42e-5mm"/>
            <v:shape id="_x0000_s1183" style="position:absolute;left:1650;top:3152;width:165;height:150" coordsize="165,150" path="m165,60l,,75,150,165,60xe" fillcolor="maroon" strokecolor="maroon" strokeweight="42e-5mm">
              <v:path arrowok="t"/>
            </v:shape>
            <v:rect id="_x0000_s1184" style="position:absolute;left:1305;top:3557;width:1508;height:422;mso-wrap-style:none" filled="f" stroked="f">
              <v:textbox style="mso-fit-shape-to-text:t" inset="0,0,0,0">
                <w:txbxContent>
                  <w:p w:rsidR="00712C43" w:rsidRDefault="00712C43" w:rsidP="00712C43">
                    <w:r>
                      <w:rPr>
                        <w:rFonts w:ascii="Tahoma" w:hAnsi="Tahoma" w:cs="Tahoma"/>
                        <w:color w:val="000000"/>
                        <w:sz w:val="16"/>
                        <w:szCs w:val="16"/>
                      </w:rPr>
                      <w:t>11 : Success/failure()</w:t>
                    </w:r>
                  </w:p>
                </w:txbxContent>
              </v:textbox>
            </v:rect>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Update User Profile SequenceCollbration Diagram :</w:t>
      </w: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079" editas="canvas" style="width:402.1pt;height:272.4pt;mso-position-horizontal-relative:char;mso-position-vertical-relative:line" coordsize="8042,5448">
            <o:lock v:ext="edit" aspectratio="t"/>
            <v:shape id="_x0000_s1080" type="#_x0000_t75" style="position:absolute;width:8042;height:5448" o:preferrelative="f">
              <v:fill o:detectmouseclick="t"/>
              <v:path o:extrusionok="t" o:connecttype="none"/>
              <o:lock v:ext="edit" text="t"/>
            </v:shape>
            <v:rect id="_x0000_s1081" style="position:absolute;top:2341;width:1935;height:571" fillcolor="#ffffb9" strokecolor="maroon" strokeweight="42e-5mm"/>
            <v:rect id="_x0000_s1082" style="position:absolute;left:180;top:2478;width:1699;height:422;mso-wrap-style:none" filled="f" stroked="f">
              <v:textbox style="mso-fit-shape-to-text:t" inset="0,0,0,0">
                <w:txbxContent>
                  <w:p w:rsidR="00712C43" w:rsidRDefault="00712C43" w:rsidP="00712C43">
                    <w:r>
                      <w:rPr>
                        <w:rFonts w:ascii="Tahoma" w:hAnsi="Tahoma" w:cs="Tahoma"/>
                        <w:color w:val="000000"/>
                        <w:sz w:val="16"/>
                        <w:szCs w:val="16"/>
                        <w:u w:val="single"/>
                      </w:rPr>
                      <w:t>UpdateUserProfileAction</w:t>
                    </w:r>
                  </w:p>
                </w:txbxContent>
              </v:textbox>
            </v:rect>
            <v:rect id="_x0000_s1083" style="position:absolute;left:2221;top:4022;width:1590;height:540" fillcolor="#ffffb9" strokecolor="maroon" strokeweight="42e-5mm"/>
            <v:rect id="_x0000_s1084" style="position:absolute;left:2431;top:4082;width:922;height:422;mso-wrap-style:none" filled="f" stroked="f">
              <v:textbox style="mso-fit-shape-to-text:t" inset="0,0,0,0">
                <w:txbxContent>
                  <w:p w:rsidR="00712C43" w:rsidRDefault="00712C43" w:rsidP="00712C43">
                    <w:r>
                      <w:rPr>
                        <w:rFonts w:ascii="Tahoma" w:hAnsi="Tahoma" w:cs="Tahoma"/>
                        <w:color w:val="000000"/>
                        <w:sz w:val="16"/>
                        <w:szCs w:val="16"/>
                        <w:u w:val="single"/>
                      </w:rPr>
                      <w:t>Userdelegate</w:t>
                    </w:r>
                  </w:p>
                </w:txbxContent>
              </v:textbox>
            </v:rect>
            <v:line id="_x0000_s1085" style="position:absolute" from="1155,2927" to="2401,4022" strokecolor="maroon" strokeweight="42e-5mm"/>
            <v:rect id="_x0000_s1086" style="position:absolute;left:1815;top:480;width:1546;height:571" fillcolor="#ffffb9" strokecolor="maroon" strokeweight="42e-5mm"/>
            <v:rect id="_x0000_s1087" style="position:absolute;left:1863;top:677;width:1102;height:422;mso-wrap-style:none" filled="f" stroked="f">
              <v:textbox style="mso-fit-shape-to-text:t" inset="0,0,0,0">
                <w:txbxContent>
                  <w:p w:rsidR="00712C43" w:rsidRDefault="00712C43" w:rsidP="00712C43">
                    <w:r>
                      <w:rPr>
                        <w:rFonts w:ascii="Tahoma" w:hAnsi="Tahoma" w:cs="Tahoma"/>
                        <w:color w:val="000000"/>
                        <w:sz w:val="16"/>
                        <w:szCs w:val="16"/>
                        <w:u w:val="single"/>
                      </w:rPr>
                      <w:t>Userserviceimpl</w:t>
                    </w:r>
                  </w:p>
                </w:txbxContent>
              </v:textbox>
            </v:rect>
            <v:line id="_x0000_s1088" style="position:absolute;flip:y" from="2746,1066" to="2836,4022" strokecolor="maroon" strokeweight="42e-5mm"/>
            <v:rect id="_x0000_s1089" style="position:absolute;left:3811;top:2281;width:1515;height:450" fillcolor="#ffffb9" strokecolor="maroon" strokeweight="42e-5mm"/>
            <v:rect id="_x0000_s1090" style="position:absolute;left:3846;top:2341;width:874;height:422;mso-wrap-style:none" filled="f" stroked="f">
              <v:textbox style="mso-fit-shape-to-text:t" inset="0,0,0,0">
                <w:txbxContent>
                  <w:p w:rsidR="00712C43" w:rsidRDefault="00712C43" w:rsidP="00712C43">
                    <w:r>
                      <w:rPr>
                        <w:rFonts w:ascii="Tahoma" w:hAnsi="Tahoma" w:cs="Tahoma"/>
                        <w:color w:val="000000"/>
                        <w:sz w:val="16"/>
                        <w:szCs w:val="16"/>
                        <w:u w:val="single"/>
                      </w:rPr>
                      <w:t>Userdaoimpl</w:t>
                    </w:r>
                  </w:p>
                </w:txbxContent>
              </v:textbox>
            </v:rect>
            <v:line id="_x0000_s1091" style="position:absolute" from="3166,1066" to="4351,2221" strokecolor="maroon" strokeweight="42e-5mm"/>
            <v:rect id="_x0000_s1092" style="position:absolute;left:6302;top:300;width:1020;height:570" fillcolor="#ffffb9" strokecolor="maroon" strokeweight="42e-5mm"/>
            <v:rect id="_x0000_s1093" style="position:absolute;left:6632;top:360;width:393;height:422;mso-wrap-style:none" filled="f" stroked="f">
              <v:textbox style="mso-fit-shape-to-text:t" inset="0,0,0,0">
                <w:txbxContent>
                  <w:p w:rsidR="00712C43" w:rsidRDefault="00712C43" w:rsidP="00712C43">
                    <w:r>
                      <w:rPr>
                        <w:rFonts w:ascii="Tahoma" w:hAnsi="Tahoma" w:cs="Tahoma"/>
                        <w:color w:val="000000"/>
                        <w:sz w:val="16"/>
                        <w:szCs w:val="16"/>
                        <w:u w:val="single"/>
                      </w:rPr>
                      <w:t>dbutil</w:t>
                    </w:r>
                  </w:p>
                </w:txbxContent>
              </v:textbox>
            </v:rect>
            <v:line id="_x0000_s1094" style="position:absolute;flip:y" from="4966,885" to="6467,2221" strokecolor="maroon" strokeweight="42e-5mm"/>
            <v:rect id="_x0000_s1095" style="position:absolute;left:6482;top:4562;width:1020;height:571" fillcolor="#ffffb9" strokecolor="maroon" strokeweight="42e-5mm"/>
            <v:rect id="_x0000_s1096" style="position:absolute;left:6662;top:4622;width:638;height:422;mso-wrap-style:none" filled="f" stroked="f">
              <v:textbox style="mso-fit-shape-to-text:t" inset="0,0,0,0">
                <w:txbxContent>
                  <w:p w:rsidR="00712C43" w:rsidRDefault="00712C43" w:rsidP="00712C43">
                    <w:r>
                      <w:rPr>
                        <w:rFonts w:ascii="Tahoma" w:hAnsi="Tahoma" w:cs="Tahoma"/>
                        <w:color w:val="000000"/>
                        <w:sz w:val="16"/>
                        <w:szCs w:val="16"/>
                        <w:u w:val="single"/>
                      </w:rPr>
                      <w:t>database</w:t>
                    </w:r>
                  </w:p>
                </w:txbxContent>
              </v:textbox>
            </v:rect>
            <v:line id="_x0000_s1097" style="position:absolute" from="6827,885" to="6977,4562" strokecolor="maroon" strokeweight="42e-5mm"/>
            <v:line id="_x0000_s1098" style="position:absolute" from="4951,2806" to="6707,4562" strokecolor="maroon" strokeweight="42e-5mm"/>
            <v:line id="_x0000_s1099" style="position:absolute;flip:x y" from="1650,3152" to="2101,3557" strokecolor="maroon" strokeweight="42e-5mm"/>
            <v:shape id="_x0000_s1100" style="position:absolute;left:1935;top:3407;width:166;height:150" coordsize="166,150" path="m,90r166,60l91,,,90xe" fillcolor="maroon" strokecolor="maroon" strokeweight="42e-5mm">
              <v:path arrowok="t"/>
            </v:shape>
            <v:rect id="_x0000_s1101" style="position:absolute;left:1305;top:3107;width:1223;height:422;mso-wrap-style:none" filled="f" stroked="f">
              <v:textbox style="mso-fit-shape-to-text:t" inset="0,0,0,0">
                <w:txbxContent>
                  <w:p w:rsidR="00712C43" w:rsidRDefault="00712C43" w:rsidP="00712C43">
                    <w:r>
                      <w:rPr>
                        <w:rFonts w:ascii="Tahoma" w:hAnsi="Tahoma" w:cs="Tahoma"/>
                        <w:color w:val="000000"/>
                        <w:sz w:val="16"/>
                        <w:szCs w:val="16"/>
                      </w:rPr>
                      <w:t xml:space="preserve">1 : updateUser () </w:t>
                    </w:r>
                  </w:p>
                </w:txbxContent>
              </v:textbox>
            </v:rect>
            <v:line id="_x0000_s1102" style="position:absolute;flip:x" from="2626,2236" to="2641,2836" strokecolor="maroon" strokeweight="42e-5mm"/>
            <v:shape id="_x0000_s1103" style="position:absolute;left:2581;top:2236;width:120;height:165" coordsize="120,165" path="m120,165l60,,,150r120,15xe" fillcolor="maroon" strokecolor="maroon" strokeweight="42e-5mm">
              <v:path arrowok="t"/>
            </v:shape>
            <v:rect id="_x0000_s1104" style="position:absolute;left:2140;top:2009;width:1173;height:422;mso-wrap-style:none" filled="f" stroked="f">
              <v:textbox style="mso-fit-shape-to-text:t" inset="0,0,0,0">
                <w:txbxContent>
                  <w:p w:rsidR="00712C43" w:rsidRDefault="00712C43" w:rsidP="00712C43">
                    <w:r>
                      <w:rPr>
                        <w:rFonts w:ascii="Tahoma" w:hAnsi="Tahoma" w:cs="Tahoma"/>
                        <w:color w:val="000000"/>
                        <w:sz w:val="16"/>
                        <w:szCs w:val="16"/>
                      </w:rPr>
                      <w:t>2 : updateUser()</w:t>
                    </w:r>
                  </w:p>
                </w:txbxContent>
              </v:textbox>
            </v:rect>
            <v:line id="_x0000_s1105" style="position:absolute;flip:x y" from="3646,1321" to="4066,1741" strokecolor="maroon" strokeweight="42e-5mm"/>
            <v:shape id="_x0000_s1106" style="position:absolute;left:3901;top:1576;width:165;height:165" coordsize="165,165" path="m,105r165,60l105,,,105xe" fillcolor="maroon" strokecolor="maroon" strokeweight="42e-5mm">
              <v:path arrowok="t"/>
            </v:shape>
            <v:rect id="_x0000_s1107" style="position:absolute;left:3301;top:1276;width:1223;height:422;mso-wrap-style:none" filled="f" stroked="f">
              <v:textbox style="mso-fit-shape-to-text:t" inset="0,0,0,0">
                <w:txbxContent>
                  <w:p w:rsidR="00712C43" w:rsidRDefault="00712C43" w:rsidP="00712C43">
                    <w:r>
                      <w:rPr>
                        <w:rFonts w:ascii="Tahoma" w:hAnsi="Tahoma" w:cs="Tahoma"/>
                        <w:color w:val="000000"/>
                        <w:sz w:val="16"/>
                        <w:szCs w:val="16"/>
                      </w:rPr>
                      <w:t>3 : updateUser ()</w:t>
                    </w:r>
                  </w:p>
                </w:txbxContent>
              </v:textbox>
            </v:rect>
            <v:line id="_x0000_s1108" style="position:absolute;flip:x" from="5386,1231" to="5836,1636" strokecolor="maroon" strokeweight="42e-5mm"/>
            <v:shape id="_x0000_s1109" style="position:absolute;left:5671;top:1231;width:165;height:150" coordsize="165,150" path="m90,150l165,,,60r90,90xe" fillcolor="maroon" strokecolor="maroon" strokeweight="42e-5mm">
              <v:path arrowok="t"/>
            </v:shape>
            <v:rect id="_x0000_s1110" style="position:absolute;left:4891;top:1186;width:1379;height:422;mso-wrap-style:none" filled="f" stroked="f">
              <v:textbox style="mso-fit-shape-to-text:t" inset="0,0,0,0">
                <w:txbxContent>
                  <w:p w:rsidR="00712C43" w:rsidRDefault="00712C43" w:rsidP="00712C43">
                    <w:r>
                      <w:rPr>
                        <w:rFonts w:ascii="Tahoma" w:hAnsi="Tahoma" w:cs="Tahoma"/>
                        <w:color w:val="000000"/>
                        <w:sz w:val="16"/>
                        <w:szCs w:val="16"/>
                      </w:rPr>
                      <w:t>4 : getConnection()</w:t>
                    </w:r>
                  </w:p>
                </w:txbxContent>
              </v:textbox>
            </v:rect>
            <v:line id="_x0000_s1111" style="position:absolute;flip:x y" from="7037,2416" to="7052,3017" strokecolor="maroon" strokeweight="42e-5mm"/>
            <v:shape id="_x0000_s1112" style="position:absolute;left:6992;top:2852;width:120;height:165" coordsize="120,165" path="m,15l60,165,120,,,15xe" fillcolor="maroon" strokecolor="maroon" strokeweight="42e-5mm">
              <v:path arrowok="t"/>
            </v:shape>
            <v:rect id="_x0000_s1113" style="position:absolute;left:6347;top:1816;width:1379;height:422;mso-wrap-style:none" filled="f" stroked="f">
              <v:textbox style="mso-fit-shape-to-text:t" inset="0,0,0,0">
                <w:txbxContent>
                  <w:p w:rsidR="00712C43" w:rsidRDefault="00712C43" w:rsidP="00712C43">
                    <w:r>
                      <w:rPr>
                        <w:rFonts w:ascii="Tahoma" w:hAnsi="Tahoma" w:cs="Tahoma"/>
                        <w:color w:val="000000"/>
                        <w:sz w:val="16"/>
                        <w:szCs w:val="16"/>
                      </w:rPr>
                      <w:t>5 : getConnection()</w:t>
                    </w:r>
                  </w:p>
                </w:txbxContent>
              </v:textbox>
            </v:rect>
            <v:line id="_x0000_s1114" style="position:absolute" from="7052,3167" to="7067,3767" strokecolor="maroon" strokeweight="42e-5mm">
              <v:stroke dashstyle="1 1"/>
            </v:line>
            <v:shape id="_x0000_s1115" style="position:absolute;left:6992;top:3167;width:120;height:165" coordsize="120,165" path="m120,150l60,,,165e" filled="f" strokecolor="maroon" strokeweight="42e-5mm">
              <v:path arrowok="t"/>
            </v:shape>
            <v:rect id="_x0000_s1116" style="position:absolute;left:6422;top:2867;width:1256;height:422;mso-wrap-style:none" filled="f" stroked="f">
              <v:textbox style="mso-fit-shape-to-text:t" inset="0,0,0,0">
                <w:txbxContent>
                  <w:p w:rsidR="00712C43" w:rsidRDefault="00712C43" w:rsidP="00712C43">
                    <w:r>
                      <w:rPr>
                        <w:rFonts w:ascii="Tahoma" w:hAnsi="Tahoma" w:cs="Tahoma"/>
                        <w:color w:val="000000"/>
                        <w:sz w:val="16"/>
                        <w:szCs w:val="16"/>
                      </w:rPr>
                      <w:t>6 : getConnection</w:t>
                    </w:r>
                  </w:p>
                </w:txbxContent>
              </v:textbox>
            </v:rect>
            <v:line id="_x0000_s1117" style="position:absolute;flip:x y" from="5716,3362" to="6137,3782" strokecolor="maroon" strokeweight="42e-5mm"/>
            <v:shape id="_x0000_s1118" style="position:absolute;left:5971;top:3617;width:166;height:165" coordsize="166,165" path="m,105r166,60l106,,,105xe" fillcolor="maroon" strokecolor="maroon" strokeweight="42e-5mm">
              <v:path arrowok="t"/>
            </v:shape>
            <v:rect id="_x0000_s1119" style="position:absolute;left:4846;top:3137;width:1320;height:422;mso-wrap-style:none" filled="f" stroked="f">
              <v:textbox style="mso-fit-shape-to-text:t" inset="0,0,0,0">
                <w:txbxContent>
                  <w:p w:rsidR="00712C43" w:rsidRDefault="00712C43" w:rsidP="00712C43">
                    <w:r>
                      <w:rPr>
                        <w:rFonts w:ascii="Tahoma" w:hAnsi="Tahoma" w:cs="Tahoma"/>
                        <w:color w:val="000000"/>
                        <w:sz w:val="16"/>
                        <w:szCs w:val="16"/>
                      </w:rPr>
                      <w:t>7 : exexutequery()</w:t>
                    </w:r>
                  </w:p>
                </w:txbxContent>
              </v:textbox>
            </v:rect>
            <v:line id="_x0000_s1120" style="position:absolute" from="5716,3362" to="6137,3782" strokecolor="maroon" strokeweight="42e-5mm">
              <v:stroke dashstyle="1 1"/>
            </v:line>
            <v:shape id="_x0000_s1121" style="position:absolute;left:5716;top:3362;width:165;height:165" coordsize="165,165" path="m165,60l,,60,165e" filled="f" strokecolor="maroon" strokeweight="42e-5mm">
              <v:path arrowok="t"/>
            </v:shape>
            <v:rect id="_x0000_s1122" style="position:absolute;left:5566;top:4007;width:1078;height:422;mso-wrap-style:none" filled="f" stroked="f">
              <v:textbox style="mso-fit-shape-to-text:t" inset="0,0,0,0">
                <w:txbxContent>
                  <w:p w:rsidR="00712C43" w:rsidRDefault="00712C43" w:rsidP="00712C43">
                    <w:r>
                      <w:rPr>
                        <w:rFonts w:ascii="Tahoma" w:hAnsi="Tahoma" w:cs="Tahoma"/>
                        <w:color w:val="000000"/>
                        <w:sz w:val="16"/>
                        <w:szCs w:val="16"/>
                      </w:rPr>
                      <w:t>8 : queryResult</w:t>
                    </w:r>
                  </w:p>
                </w:txbxContent>
              </v:textbox>
            </v:rect>
            <v:line id="_x0000_s1123" style="position:absolute" from="3646,1321" to="4066,1741" strokecolor="maroon" strokeweight="42e-5mm"/>
            <v:shape id="_x0000_s1124" style="position:absolute;left:3646;top:1321;width:165;height:165" coordsize="165,165" path="m165,60l,,60,165,165,60xe" fillcolor="maroon" strokecolor="maroon" strokeweight="42e-5mm">
              <v:path arrowok="t"/>
            </v:shape>
            <v:rect id="_x0000_s1125" style="position:absolute;left:3361;top:1636;width:1239;height:422;mso-wrap-style:none" filled="f" stroked="f">
              <v:textbox style="mso-fit-shape-to-text:t" inset="0,0,0,0">
                <w:txbxContent>
                  <w:p w:rsidR="00712C43" w:rsidRDefault="00712C43" w:rsidP="00712C43">
                    <w:r>
                      <w:rPr>
                        <w:rFonts w:ascii="Tahoma" w:hAnsi="Tahoma" w:cs="Tahoma"/>
                        <w:color w:val="000000"/>
                        <w:sz w:val="16"/>
                        <w:szCs w:val="16"/>
                      </w:rPr>
                      <w:t>9 : returnStatus()</w:t>
                    </w:r>
                  </w:p>
                </w:txbxContent>
              </v:textbox>
            </v:rect>
            <v:line id="_x0000_s1126" style="position:absolute;flip:y" from="2603,1801" to="2618,2401" strokecolor="maroon" strokeweight="42e-5mm">
              <v:stroke dashstyle="1 1"/>
            </v:line>
            <v:shape id="_x0000_s1127" style="position:absolute;left:2566;top:2671;width:120;height:165" coordsize="120,165" path="m,l60,165,120,15e" filled="f" strokecolor="maroon" strokeweight="42e-5mm">
              <v:path arrowok="t"/>
            </v:shape>
            <v:rect id="_x0000_s1128" style="position:absolute;left:2041;top:2734;width:1204;height:422;mso-wrap-style:none" filled="f" stroked="f">
              <v:textbox style="mso-fit-shape-to-text:t" inset="0,0,0,0">
                <w:txbxContent>
                  <w:p w:rsidR="00712C43" w:rsidRDefault="00712C43" w:rsidP="00712C43">
                    <w:r>
                      <w:rPr>
                        <w:rFonts w:ascii="Tahoma" w:hAnsi="Tahoma" w:cs="Tahoma"/>
                        <w:color w:val="000000"/>
                        <w:sz w:val="16"/>
                        <w:szCs w:val="16"/>
                      </w:rPr>
                      <w:t>10 : returnStatus</w:t>
                    </w:r>
                  </w:p>
                </w:txbxContent>
              </v:textbox>
            </v:rect>
            <v:line id="_x0000_s1129" style="position:absolute" from="1650,3152" to="2101,3557" strokecolor="maroon" strokeweight="42e-5mm"/>
            <v:shape id="_x0000_s1130" style="position:absolute;left:1650;top:3152;width:165;height:150" coordsize="165,150" path="m165,60l,,75,150,165,60xe" fillcolor="maroon" strokecolor="maroon" strokeweight="42e-5mm">
              <v:path arrowok="t"/>
            </v:shape>
            <v:rect id="_x0000_s1131" style="position:absolute;left:1305;top:3557;width:1508;height:422;mso-wrap-style:none" filled="f" stroked="f">
              <v:textbox style="mso-fit-shape-to-text:t" inset="0,0,0,0">
                <w:txbxContent>
                  <w:p w:rsidR="00712C43" w:rsidRDefault="00712C43" w:rsidP="00712C43">
                    <w:r>
                      <w:rPr>
                        <w:rFonts w:ascii="Tahoma" w:hAnsi="Tahoma" w:cs="Tahoma"/>
                        <w:color w:val="000000"/>
                        <w:sz w:val="16"/>
                        <w:szCs w:val="16"/>
                      </w:rPr>
                      <w:t>11 : Success/failure()</w:t>
                    </w:r>
                  </w:p>
                </w:txbxContent>
              </v:textbox>
            </v:rect>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View User Profile Sequence Collaboration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r>
      <w:r w:rsidRPr="000F1E88">
        <w:rPr>
          <w:rFonts w:ascii="Bookman Old Style" w:hAnsi="Bookman Old Style"/>
        </w:rPr>
        <w:pict>
          <v:group id="_x0000_s1026" editas="canvas" style="width:402.1pt;height:272.4pt;mso-position-horizontal-relative:char;mso-position-vertical-relative:line" coordsize="8042,5448">
            <o:lock v:ext="edit" aspectratio="t"/>
            <v:shape id="_x0000_s1027" type="#_x0000_t75" style="position:absolute;width:8042;height:5448" o:preferrelative="f">
              <v:fill o:detectmouseclick="t"/>
              <v:path o:extrusionok="t" o:connecttype="none"/>
              <o:lock v:ext="edit" text="t"/>
            </v:shape>
            <v:rect id="_x0000_s1028" style="position:absolute;top:2341;width:1935;height:571" fillcolor="#ffffb9" strokecolor="maroon" strokeweight="42e-5mm"/>
            <v:rect id="_x0000_s1029" style="position:absolute;left:180;top:2478;width:1531;height:422;mso-wrap-style:none" filled="f" stroked="f">
              <v:textbox style="mso-fit-shape-to-text:t" inset="0,0,0,0">
                <w:txbxContent>
                  <w:p w:rsidR="00712C43" w:rsidRDefault="00712C43" w:rsidP="00712C43">
                    <w:r>
                      <w:rPr>
                        <w:rFonts w:ascii="Tahoma" w:hAnsi="Tahoma" w:cs="Tahoma"/>
                        <w:color w:val="000000"/>
                        <w:sz w:val="16"/>
                        <w:szCs w:val="16"/>
                        <w:u w:val="single"/>
                      </w:rPr>
                      <w:t>ViewUserProfileAction</w:t>
                    </w:r>
                  </w:p>
                </w:txbxContent>
              </v:textbox>
            </v:rect>
            <v:rect id="_x0000_s1030" style="position:absolute;left:2221;top:4022;width:1590;height:540" fillcolor="#ffffb9" strokecolor="maroon" strokeweight="42e-5mm"/>
            <v:rect id="_x0000_s1031" style="position:absolute;left:2431;top:4082;width:922;height:422;mso-wrap-style:none" filled="f" stroked="f">
              <v:textbox style="mso-fit-shape-to-text:t" inset="0,0,0,0">
                <w:txbxContent>
                  <w:p w:rsidR="00712C43" w:rsidRDefault="00712C43" w:rsidP="00712C43">
                    <w:r>
                      <w:rPr>
                        <w:rFonts w:ascii="Tahoma" w:hAnsi="Tahoma" w:cs="Tahoma"/>
                        <w:color w:val="000000"/>
                        <w:sz w:val="16"/>
                        <w:szCs w:val="16"/>
                        <w:u w:val="single"/>
                      </w:rPr>
                      <w:t>Userdelegate</w:t>
                    </w:r>
                  </w:p>
                </w:txbxContent>
              </v:textbox>
            </v:rect>
            <v:line id="_x0000_s1032" style="position:absolute" from="1155,2927" to="2401,4022" strokecolor="maroon" strokeweight="42e-5mm"/>
            <v:rect id="_x0000_s1033" style="position:absolute;left:1815;top:480;width:1546;height:571" fillcolor="#ffffb9" strokecolor="maroon" strokeweight="42e-5mm"/>
            <v:rect id="_x0000_s1034" style="position:absolute;left:1863;top:677;width:1102;height:422;mso-wrap-style:none" filled="f" stroked="f">
              <v:textbox style="mso-fit-shape-to-text:t" inset="0,0,0,0">
                <w:txbxContent>
                  <w:p w:rsidR="00712C43" w:rsidRDefault="00712C43" w:rsidP="00712C43">
                    <w:r>
                      <w:rPr>
                        <w:rFonts w:ascii="Tahoma" w:hAnsi="Tahoma" w:cs="Tahoma"/>
                        <w:color w:val="000000"/>
                        <w:sz w:val="16"/>
                        <w:szCs w:val="16"/>
                        <w:u w:val="single"/>
                      </w:rPr>
                      <w:t>Userserviceimpl</w:t>
                    </w:r>
                  </w:p>
                </w:txbxContent>
              </v:textbox>
            </v:rect>
            <v:line id="_x0000_s1035" style="position:absolute;flip:y" from="2746,1066" to="2836,4022" strokecolor="maroon" strokeweight="42e-5mm"/>
            <v:rect id="_x0000_s1036" style="position:absolute;left:3811;top:2281;width:1515;height:450" fillcolor="#ffffb9" strokecolor="maroon" strokeweight="42e-5mm"/>
            <v:rect id="_x0000_s1037" style="position:absolute;left:3846;top:2341;width:874;height:422;mso-wrap-style:none" filled="f" stroked="f">
              <v:textbox style="mso-fit-shape-to-text:t" inset="0,0,0,0">
                <w:txbxContent>
                  <w:p w:rsidR="00712C43" w:rsidRDefault="00712C43" w:rsidP="00712C43">
                    <w:r>
                      <w:rPr>
                        <w:rFonts w:ascii="Tahoma" w:hAnsi="Tahoma" w:cs="Tahoma"/>
                        <w:color w:val="000000"/>
                        <w:sz w:val="16"/>
                        <w:szCs w:val="16"/>
                        <w:u w:val="single"/>
                      </w:rPr>
                      <w:t>Userdaoimpl</w:t>
                    </w:r>
                  </w:p>
                </w:txbxContent>
              </v:textbox>
            </v:rect>
            <v:line id="_x0000_s1038" style="position:absolute" from="3166,1066" to="4351,2221" strokecolor="maroon" strokeweight="42e-5mm"/>
            <v:rect id="_x0000_s1039" style="position:absolute;left:6302;top:300;width:1020;height:570" fillcolor="#ffffb9" strokecolor="maroon" strokeweight="42e-5mm"/>
            <v:rect id="_x0000_s1040" style="position:absolute;left:6632;top:360;width:393;height:422;mso-wrap-style:none" filled="f" stroked="f">
              <v:textbox style="mso-fit-shape-to-text:t" inset="0,0,0,0">
                <w:txbxContent>
                  <w:p w:rsidR="00712C43" w:rsidRDefault="00712C43" w:rsidP="00712C43">
                    <w:r>
                      <w:rPr>
                        <w:rFonts w:ascii="Tahoma" w:hAnsi="Tahoma" w:cs="Tahoma"/>
                        <w:color w:val="000000"/>
                        <w:sz w:val="16"/>
                        <w:szCs w:val="16"/>
                        <w:u w:val="single"/>
                      </w:rPr>
                      <w:t>dbutil</w:t>
                    </w:r>
                  </w:p>
                </w:txbxContent>
              </v:textbox>
            </v:rect>
            <v:line id="_x0000_s1041" style="position:absolute;flip:y" from="4966,885" to="6467,2221" strokecolor="maroon" strokeweight="42e-5mm"/>
            <v:rect id="_x0000_s1042" style="position:absolute;left:6482;top:4562;width:1020;height:571" fillcolor="#ffffb9" strokecolor="maroon" strokeweight="42e-5mm"/>
            <v:rect id="_x0000_s1043" style="position:absolute;left:6662;top:4622;width:638;height:422;mso-wrap-style:none" filled="f" stroked="f">
              <v:textbox style="mso-fit-shape-to-text:t" inset="0,0,0,0">
                <w:txbxContent>
                  <w:p w:rsidR="00712C43" w:rsidRDefault="00712C43" w:rsidP="00712C43">
                    <w:r>
                      <w:rPr>
                        <w:rFonts w:ascii="Tahoma" w:hAnsi="Tahoma" w:cs="Tahoma"/>
                        <w:color w:val="000000"/>
                        <w:sz w:val="16"/>
                        <w:szCs w:val="16"/>
                        <w:u w:val="single"/>
                      </w:rPr>
                      <w:t>database</w:t>
                    </w:r>
                  </w:p>
                </w:txbxContent>
              </v:textbox>
            </v:rect>
            <v:line id="_x0000_s1044" style="position:absolute" from="6827,885" to="6977,4562" strokecolor="maroon" strokeweight="42e-5mm"/>
            <v:line id="_x0000_s1045" style="position:absolute" from="4951,2806" to="6707,4562" strokecolor="maroon" strokeweight="42e-5mm"/>
            <v:line id="_x0000_s1046" style="position:absolute;flip:x y" from="1650,3152" to="2101,3557" strokecolor="maroon" strokeweight="42e-5mm"/>
            <v:shape id="_x0000_s1047" style="position:absolute;left:1935;top:3407;width:166;height:150" coordsize="166,150" path="m,90r166,60l91,,,90xe" fillcolor="maroon" strokecolor="maroon" strokeweight="42e-5mm">
              <v:path arrowok="t"/>
            </v:shape>
            <v:rect id="_x0000_s1048" style="position:absolute;left:1305;top:3107;width:1054;height:422;mso-wrap-style:none" filled="f" stroked="f">
              <v:textbox style="mso-fit-shape-to-text:t" inset="0,0,0,0">
                <w:txbxContent>
                  <w:p w:rsidR="00712C43" w:rsidRDefault="00712C43" w:rsidP="00712C43">
                    <w:r>
                      <w:rPr>
                        <w:rFonts w:ascii="Tahoma" w:hAnsi="Tahoma" w:cs="Tahoma"/>
                        <w:color w:val="000000"/>
                        <w:sz w:val="16"/>
                        <w:szCs w:val="16"/>
                      </w:rPr>
                      <w:t xml:space="preserve">1 : viewUser () </w:t>
                    </w:r>
                  </w:p>
                </w:txbxContent>
              </v:textbox>
            </v:rect>
            <v:line id="_x0000_s1049" style="position:absolute;flip:x" from="2626,2236" to="2641,2836" strokecolor="maroon" strokeweight="42e-5mm"/>
            <v:shape id="_x0000_s1050" style="position:absolute;left:2581;top:2236;width:120;height:165" coordsize="120,165" path="m120,165l60,,,150r120,15xe" fillcolor="maroon" strokecolor="maroon" strokeweight="42e-5mm">
              <v:path arrowok="t"/>
            </v:shape>
            <v:rect id="_x0000_s1051" style="position:absolute;left:2140;top:2009;width:1054;height:422;mso-wrap-style:none" filled="f" stroked="f">
              <v:textbox style="mso-fit-shape-to-text:t" inset="0,0,0,0">
                <w:txbxContent>
                  <w:p w:rsidR="00712C43" w:rsidRDefault="00712C43" w:rsidP="00712C43">
                    <w:r>
                      <w:rPr>
                        <w:rFonts w:ascii="Tahoma" w:hAnsi="Tahoma" w:cs="Tahoma"/>
                        <w:color w:val="000000"/>
                        <w:sz w:val="16"/>
                        <w:szCs w:val="16"/>
                      </w:rPr>
                      <w:t>2 : viewUser ()</w:t>
                    </w:r>
                  </w:p>
                </w:txbxContent>
              </v:textbox>
            </v:rect>
            <v:line id="_x0000_s1052" style="position:absolute;flip:x y" from="3646,1321" to="4066,1741" strokecolor="maroon" strokeweight="42e-5mm"/>
            <v:shape id="_x0000_s1053" style="position:absolute;left:3901;top:1576;width:165;height:165" coordsize="165,165" path="m,105r165,60l105,,,105xe" fillcolor="maroon" strokecolor="maroon" strokeweight="42e-5mm">
              <v:path arrowok="t"/>
            </v:shape>
            <v:rect id="_x0000_s1054" style="position:absolute;left:3301;top:1276;width:1054;height:422;mso-wrap-style:none" filled="f" stroked="f">
              <v:textbox style="mso-fit-shape-to-text:t" inset="0,0,0,0">
                <w:txbxContent>
                  <w:p w:rsidR="00712C43" w:rsidRDefault="00712C43" w:rsidP="00712C43">
                    <w:r>
                      <w:rPr>
                        <w:rFonts w:ascii="Tahoma" w:hAnsi="Tahoma" w:cs="Tahoma"/>
                        <w:color w:val="000000"/>
                        <w:sz w:val="16"/>
                        <w:szCs w:val="16"/>
                      </w:rPr>
                      <w:t>3 : viewUser ()</w:t>
                    </w:r>
                  </w:p>
                </w:txbxContent>
              </v:textbox>
            </v:rect>
            <v:line id="_x0000_s1055" style="position:absolute;flip:x" from="5386,1231" to="5836,1636" strokecolor="maroon" strokeweight="42e-5mm"/>
            <v:shape id="_x0000_s1056" style="position:absolute;left:5671;top:1231;width:165;height:150" coordsize="165,150" path="m90,150l165,,,60r90,90xe" fillcolor="maroon" strokecolor="maroon" strokeweight="42e-5mm">
              <v:path arrowok="t"/>
            </v:shape>
            <v:rect id="_x0000_s1057" style="position:absolute;left:4891;top:1186;width:1379;height:422;mso-wrap-style:none" filled="f" stroked="f">
              <v:textbox style="mso-fit-shape-to-text:t" inset="0,0,0,0">
                <w:txbxContent>
                  <w:p w:rsidR="00712C43" w:rsidRDefault="00712C43" w:rsidP="00712C43">
                    <w:r>
                      <w:rPr>
                        <w:rFonts w:ascii="Tahoma" w:hAnsi="Tahoma" w:cs="Tahoma"/>
                        <w:color w:val="000000"/>
                        <w:sz w:val="16"/>
                        <w:szCs w:val="16"/>
                      </w:rPr>
                      <w:t>4 : getConnection()</w:t>
                    </w:r>
                  </w:p>
                </w:txbxContent>
              </v:textbox>
            </v:rect>
            <v:line id="_x0000_s1058" style="position:absolute;flip:x y" from="7037,2416" to="7052,3017" strokecolor="maroon" strokeweight="42e-5mm"/>
            <v:shape id="_x0000_s1059" style="position:absolute;left:6992;top:2852;width:120;height:165" coordsize="120,165" path="m,15l60,165,120,,,15xe" fillcolor="maroon" strokecolor="maroon" strokeweight="42e-5mm">
              <v:path arrowok="t"/>
            </v:shape>
            <v:rect id="_x0000_s1060" style="position:absolute;left:6347;top:1816;width:1379;height:422;mso-wrap-style:none" filled="f" stroked="f">
              <v:textbox style="mso-fit-shape-to-text:t" inset="0,0,0,0">
                <w:txbxContent>
                  <w:p w:rsidR="00712C43" w:rsidRDefault="00712C43" w:rsidP="00712C43">
                    <w:r>
                      <w:rPr>
                        <w:rFonts w:ascii="Tahoma" w:hAnsi="Tahoma" w:cs="Tahoma"/>
                        <w:color w:val="000000"/>
                        <w:sz w:val="16"/>
                        <w:szCs w:val="16"/>
                      </w:rPr>
                      <w:t>5 : getConnection()</w:t>
                    </w:r>
                  </w:p>
                </w:txbxContent>
              </v:textbox>
            </v:rect>
            <v:line id="_x0000_s1061" style="position:absolute" from="7052,3167" to="7067,3767" strokecolor="maroon" strokeweight="42e-5mm">
              <v:stroke dashstyle="1 1"/>
            </v:line>
            <v:shape id="_x0000_s1062" style="position:absolute;left:6992;top:3167;width:120;height:165" coordsize="120,165" path="m120,150l60,,,165e" filled="f" strokecolor="maroon" strokeweight="42e-5mm">
              <v:path arrowok="t"/>
            </v:shape>
            <v:rect id="_x0000_s1063" style="position:absolute;left:6422;top:2867;width:1256;height:422;mso-wrap-style:none" filled="f" stroked="f">
              <v:textbox style="mso-fit-shape-to-text:t" inset="0,0,0,0">
                <w:txbxContent>
                  <w:p w:rsidR="00712C43" w:rsidRDefault="00712C43" w:rsidP="00712C43">
                    <w:r>
                      <w:rPr>
                        <w:rFonts w:ascii="Tahoma" w:hAnsi="Tahoma" w:cs="Tahoma"/>
                        <w:color w:val="000000"/>
                        <w:sz w:val="16"/>
                        <w:szCs w:val="16"/>
                      </w:rPr>
                      <w:t>6 : getConnection</w:t>
                    </w:r>
                  </w:p>
                </w:txbxContent>
              </v:textbox>
            </v:rect>
            <v:line id="_x0000_s1064" style="position:absolute;flip:x y" from="5716,3362" to="6137,3782" strokecolor="maroon" strokeweight="42e-5mm"/>
            <v:shape id="_x0000_s1065" style="position:absolute;left:5971;top:3617;width:166;height:165" coordsize="166,165" path="m,105r166,60l106,,,105xe" fillcolor="maroon" strokecolor="maroon" strokeweight="42e-5mm">
              <v:path arrowok="t"/>
            </v:shape>
            <v:rect id="_x0000_s1066" style="position:absolute;left:4846;top:3137;width:1320;height:422;mso-wrap-style:none" filled="f" stroked="f">
              <v:textbox style="mso-fit-shape-to-text:t" inset="0,0,0,0">
                <w:txbxContent>
                  <w:p w:rsidR="00712C43" w:rsidRDefault="00712C43" w:rsidP="00712C43">
                    <w:r>
                      <w:rPr>
                        <w:rFonts w:ascii="Tahoma" w:hAnsi="Tahoma" w:cs="Tahoma"/>
                        <w:color w:val="000000"/>
                        <w:sz w:val="16"/>
                        <w:szCs w:val="16"/>
                      </w:rPr>
                      <w:t>7 : exexutequery()</w:t>
                    </w:r>
                  </w:p>
                </w:txbxContent>
              </v:textbox>
            </v:rect>
            <v:line id="_x0000_s1067" style="position:absolute" from="5716,3362" to="6137,3782" strokecolor="maroon" strokeweight="42e-5mm">
              <v:stroke dashstyle="1 1"/>
            </v:line>
            <v:shape id="_x0000_s1068" style="position:absolute;left:5716;top:3362;width:165;height:165" coordsize="165,165" path="m165,60l,,60,165e" filled="f" strokecolor="maroon" strokeweight="42e-5mm">
              <v:path arrowok="t"/>
            </v:shape>
            <v:rect id="_x0000_s1069" style="position:absolute;left:5566;top:4007;width:1078;height:422;mso-wrap-style:none" filled="f" stroked="f">
              <v:textbox style="mso-fit-shape-to-text:t" inset="0,0,0,0">
                <w:txbxContent>
                  <w:p w:rsidR="00712C43" w:rsidRDefault="00712C43" w:rsidP="00712C43">
                    <w:r>
                      <w:rPr>
                        <w:rFonts w:ascii="Tahoma" w:hAnsi="Tahoma" w:cs="Tahoma"/>
                        <w:color w:val="000000"/>
                        <w:sz w:val="16"/>
                        <w:szCs w:val="16"/>
                      </w:rPr>
                      <w:t>8 : queryResult</w:t>
                    </w:r>
                  </w:p>
                </w:txbxContent>
              </v:textbox>
            </v:rect>
            <v:line id="_x0000_s1070" style="position:absolute" from="3646,1321" to="4066,1741" strokecolor="maroon" strokeweight="42e-5mm"/>
            <v:shape id="_x0000_s1071" style="position:absolute;left:3646;top:1321;width:165;height:165" coordsize="165,165" path="m165,60l,,60,165,165,60xe" fillcolor="maroon" strokecolor="maroon" strokeweight="42e-5mm">
              <v:path arrowok="t"/>
            </v:shape>
            <v:rect id="_x0000_s1072" style="position:absolute;left:3361;top:1636;width:1239;height:422;mso-wrap-style:none" filled="f" stroked="f">
              <v:textbox style="mso-fit-shape-to-text:t" inset="0,0,0,0">
                <w:txbxContent>
                  <w:p w:rsidR="00712C43" w:rsidRDefault="00712C43" w:rsidP="00712C43">
                    <w:r>
                      <w:rPr>
                        <w:rFonts w:ascii="Tahoma" w:hAnsi="Tahoma" w:cs="Tahoma"/>
                        <w:color w:val="000000"/>
                        <w:sz w:val="16"/>
                        <w:szCs w:val="16"/>
                      </w:rPr>
                      <w:t>9 : returnStatus()</w:t>
                    </w:r>
                  </w:p>
                </w:txbxContent>
              </v:textbox>
            </v:rect>
            <v:line id="_x0000_s1073" style="position:absolute;flip:y" from="2603,1801" to="2618,2401" strokecolor="maroon" strokeweight="42e-5mm">
              <v:stroke dashstyle="1 1"/>
            </v:line>
            <v:shape id="_x0000_s1074" style="position:absolute;left:2566;top:2671;width:120;height:165" coordsize="120,165" path="m,l60,165,120,15e" filled="f" strokecolor="maroon" strokeweight="42e-5mm">
              <v:path arrowok="t"/>
            </v:shape>
            <v:rect id="_x0000_s1075" style="position:absolute;left:2041;top:2734;width:1204;height:422;mso-wrap-style:none" filled="f" stroked="f">
              <v:textbox style="mso-fit-shape-to-text:t" inset="0,0,0,0">
                <w:txbxContent>
                  <w:p w:rsidR="00712C43" w:rsidRDefault="00712C43" w:rsidP="00712C43">
                    <w:r>
                      <w:rPr>
                        <w:rFonts w:ascii="Tahoma" w:hAnsi="Tahoma" w:cs="Tahoma"/>
                        <w:color w:val="000000"/>
                        <w:sz w:val="16"/>
                        <w:szCs w:val="16"/>
                      </w:rPr>
                      <w:t>10 : returnStatus</w:t>
                    </w:r>
                  </w:p>
                </w:txbxContent>
              </v:textbox>
            </v:rect>
            <v:line id="_x0000_s1076" style="position:absolute" from="1650,3152" to="2101,3557" strokecolor="maroon" strokeweight="42e-5mm"/>
            <v:shape id="_x0000_s1077" style="position:absolute;left:1650;top:3152;width:165;height:150" coordsize="165,150" path="m165,60l,,75,150,165,60xe" fillcolor="maroon" strokecolor="maroon" strokeweight="42e-5mm">
              <v:path arrowok="t"/>
            </v:shape>
            <v:rect id="_x0000_s1078" style="position:absolute;left:1305;top:3557;width:1508;height:422;mso-wrap-style:none" filled="f" stroked="f">
              <v:textbox style="mso-fit-shape-to-text:t" inset="0,0,0,0">
                <w:txbxContent>
                  <w:p w:rsidR="00712C43" w:rsidRDefault="00712C43" w:rsidP="00712C43">
                    <w:r>
                      <w:rPr>
                        <w:rFonts w:ascii="Tahoma" w:hAnsi="Tahoma" w:cs="Tahoma"/>
                        <w:color w:val="000000"/>
                        <w:sz w:val="16"/>
                        <w:szCs w:val="16"/>
                      </w:rPr>
                      <w:t>11 : Success/failure()</w:t>
                    </w:r>
                  </w:p>
                </w:txbxContent>
              </v:textbox>
            </v:rect>
            <w10:wrap type="none"/>
            <w10:anchorlock/>
          </v:group>
        </w:pict>
      </w:r>
    </w:p>
    <w:p w:rsidR="00712C43" w:rsidRPr="000F1E88" w:rsidRDefault="00712C43" w:rsidP="00712C43">
      <w:pPr>
        <w:pStyle w:val="Default"/>
        <w:spacing w:line="360" w:lineRule="auto"/>
        <w:jc w:val="both"/>
        <w:rPr>
          <w:rFonts w:ascii="Bookman Old Style" w:hAnsi="Bookman Old Style"/>
          <w:sz w:val="28"/>
          <w:szCs w:val="28"/>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spacing w:line="360" w:lineRule="auto"/>
        <w:rPr>
          <w:rFonts w:ascii="Bookman Old Style" w:hAnsi="Bookman Old Style"/>
          <w:b/>
        </w:rPr>
      </w:pPr>
    </w:p>
    <w:p w:rsidR="00712C43" w:rsidRPr="000F1E88" w:rsidRDefault="00712C43" w:rsidP="00712C43">
      <w:pPr>
        <w:spacing w:line="360" w:lineRule="auto"/>
        <w:rPr>
          <w:rFonts w:ascii="Bookman Old Style" w:hAnsi="Bookman Old Style"/>
          <w:b/>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drawing>
          <wp:inline distT="0" distB="0" distL="0" distR="0">
            <wp:extent cx="5715000" cy="33718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a:srcRect/>
                    <a:stretch>
                      <a:fillRect/>
                    </a:stretch>
                  </pic:blipFill>
                  <pic:spPr bwMode="auto">
                    <a:xfrm>
                      <a:off x="0" y="0"/>
                      <a:ext cx="5715000" cy="33718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rPr>
          <w:rFonts w:ascii="Bookman Old Style" w:hAnsi="Bookman Old Style"/>
          <w:b/>
          <w:u w:val="single"/>
        </w:rPr>
      </w:pPr>
    </w:p>
    <w:p w:rsidR="00712C43" w:rsidRPr="000F1E88" w:rsidRDefault="00712C43" w:rsidP="00712C43">
      <w:pPr>
        <w:jc w:val="center"/>
        <w:rPr>
          <w:rFonts w:ascii="Bookman Old Style" w:hAnsi="Bookman Old Style"/>
          <w:b/>
          <w:sz w:val="48"/>
          <w:szCs w:val="48"/>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lastRenderedPageBreak/>
        <w:drawing>
          <wp:inline distT="0" distB="0" distL="0" distR="0">
            <wp:extent cx="5715000" cy="3886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a:srcRect/>
                    <a:stretch>
                      <a:fillRect/>
                    </a:stretch>
                  </pic:blipFill>
                  <pic:spPr bwMode="auto">
                    <a:xfrm>
                      <a:off x="0" y="0"/>
                      <a:ext cx="5715000" cy="3886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drawing>
          <wp:inline distT="0" distB="0" distL="0" distR="0">
            <wp:extent cx="5715000" cy="3886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a:srcRect/>
                    <a:stretch>
                      <a:fillRect/>
                    </a:stretch>
                  </pic:blipFill>
                  <pic:spPr bwMode="auto">
                    <a:xfrm>
                      <a:off x="0" y="0"/>
                      <a:ext cx="5715000" cy="3886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ACTIVITY DIAGRAMS</w:t>
      </w: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r w:rsidRPr="000F1E88">
        <w:rPr>
          <w:rFonts w:ascii="Bookman Old Style" w:hAnsi="Bookman Old Style"/>
          <w:b/>
          <w:u w:val="single"/>
        </w:rPr>
        <w:t>ACTIVITY DIAGRAMS</w: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Admin :</w:t>
      </w:r>
    </w:p>
    <w:p w:rsidR="00712C43" w:rsidRPr="000F1E88" w:rsidRDefault="00712C43" w:rsidP="00712C43">
      <w:pPr>
        <w:spacing w:line="360" w:lineRule="auto"/>
        <w:jc w:val="center"/>
        <w:rPr>
          <w:rFonts w:ascii="Bookman Old Style" w:hAnsi="Bookman Old Style" w:cs="Tahoma"/>
          <w:b/>
          <w:sz w:val="48"/>
          <w:szCs w:val="48"/>
        </w:rPr>
      </w:pPr>
      <w:r>
        <w:rPr>
          <w:rFonts w:ascii="Bookman Old Style" w:hAnsi="Bookman Old Style" w:cs="Tahoma"/>
          <w:b/>
          <w:noProof/>
          <w:sz w:val="48"/>
          <w:szCs w:val="48"/>
        </w:rPr>
        <w:lastRenderedPageBreak/>
        <w:drawing>
          <wp:inline distT="0" distB="0" distL="0" distR="0">
            <wp:extent cx="5715000" cy="4533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a:srcRect/>
                    <a:stretch>
                      <a:fillRect/>
                    </a:stretch>
                  </pic:blipFill>
                  <pic:spPr bwMode="auto">
                    <a:xfrm>
                      <a:off x="0" y="0"/>
                      <a:ext cx="5715000" cy="45339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City Employee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5314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a:srcRect/>
                    <a:stretch>
                      <a:fillRect/>
                    </a:stretch>
                  </pic:blipFill>
                  <pic:spPr bwMode="auto">
                    <a:xfrm>
                      <a:off x="0" y="0"/>
                      <a:ext cx="5715000" cy="5314950"/>
                    </a:xfrm>
                    <a:prstGeom prst="rect">
                      <a:avLst/>
                    </a:prstGeom>
                    <a:noFill/>
                    <a:ln w="9525">
                      <a:noFill/>
                      <a:miter lim="800000"/>
                      <a:headEnd/>
                      <a:tailEnd/>
                    </a:ln>
                  </pic:spPr>
                </pic:pic>
              </a:graphicData>
            </a:graphic>
          </wp:inline>
        </w:drawing>
      </w: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Citizen:</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53149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a:srcRect/>
                    <a:stretch>
                      <a:fillRect/>
                    </a:stretch>
                  </pic:blipFill>
                  <pic:spPr bwMode="auto">
                    <a:xfrm>
                      <a:off x="0" y="0"/>
                      <a:ext cx="5715000" cy="53149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Pr="000F1E88" w:rsidRDefault="00712C43" w:rsidP="00712C43">
      <w:pPr>
        <w:pStyle w:val="Default"/>
        <w:rPr>
          <w:rFonts w:ascii="Bookman Old Style" w:hAnsi="Bookman Old Style"/>
          <w:b/>
          <w:sz w:val="32"/>
        </w:rPr>
      </w:pPr>
    </w:p>
    <w:p w:rsidR="00712C43" w:rsidRPr="000F1E88" w:rsidRDefault="00712C43" w:rsidP="00712C43">
      <w:pPr>
        <w:pStyle w:val="Default"/>
        <w:rPr>
          <w:rFonts w:ascii="Bookman Old Style" w:hAnsi="Bookman Old Style"/>
          <w:sz w:val="32"/>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jc w:val="center"/>
        <w:rPr>
          <w:rFonts w:ascii="Bookman Old Style" w:hAnsi="Bookman Old Style" w:cs="Tahoma"/>
          <w:b/>
          <w:sz w:val="48"/>
          <w:szCs w:val="48"/>
        </w:rPr>
      </w:pPr>
      <w:r w:rsidRPr="000F1E88">
        <w:rPr>
          <w:rFonts w:ascii="Bookman Old Style" w:hAnsi="Bookman Old Style" w:cs="Tahoma"/>
          <w:b/>
          <w:sz w:val="48"/>
          <w:szCs w:val="48"/>
        </w:rPr>
        <w:t>Component Diagram</w: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r w:rsidRPr="000F1E88">
        <w:rPr>
          <w:rFonts w:ascii="Bookman Old Style" w:hAnsi="Bookman Old Style"/>
          <w:b/>
        </w:rPr>
        <w:t>Component Diagram:</w:t>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ahoma"/>
        </w:rPr>
      </w:pPr>
    </w:p>
    <w:p w:rsidR="00712C43" w:rsidRPr="000F1E88" w:rsidRDefault="00712C43" w:rsidP="00712C43">
      <w:pPr>
        <w:pStyle w:val="Default"/>
        <w:rPr>
          <w:rFonts w:ascii="Bookman Old Style" w:hAnsi="Bookman Old Style" w:cs="Tahoma"/>
        </w:rPr>
      </w:pPr>
    </w:p>
    <w:p w:rsidR="00712C43" w:rsidRPr="000F1E88" w:rsidRDefault="00712C43" w:rsidP="00712C43">
      <w:pPr>
        <w:pStyle w:val="Default"/>
        <w:rPr>
          <w:rFonts w:ascii="Bookman Old Style" w:hAnsi="Bookman Old Style"/>
        </w:rPr>
      </w:pPr>
      <w:r>
        <w:rPr>
          <w:noProof/>
        </w:rPr>
        <w:drawing>
          <wp:inline distT="0" distB="0" distL="0" distR="0">
            <wp:extent cx="4362450" cy="2057400"/>
            <wp:effectExtent l="19050" t="0" r="0" b="0"/>
            <wp:docPr id="62" name="irc_mi" descr="ANd9GcRXAMxPOzxtisI_em78Og2sHVUKP30Ptd-rK77MaqbJpr0dLezT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Nd9GcRXAMxPOzxtisI_em78Og2sHVUKP30Ptd-rK77MaqbJpr0dLezTww"/>
                    <pic:cNvPicPr>
                      <a:picLocks noChangeAspect="1" noChangeArrowheads="1"/>
                    </pic:cNvPicPr>
                  </pic:nvPicPr>
                  <pic:blipFill>
                    <a:blip r:embed="rId58"/>
                    <a:srcRect/>
                    <a:stretch>
                      <a:fillRect/>
                    </a:stretch>
                  </pic:blipFill>
                  <pic:spPr bwMode="auto">
                    <a:xfrm>
                      <a:off x="0" y="0"/>
                      <a:ext cx="4362450" cy="205740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r w:rsidRPr="000F1E88">
        <w:rPr>
          <w:rFonts w:ascii="Bookman Old Style" w:hAnsi="Bookman Old Style" w:cs="Tahoma"/>
          <w:b/>
          <w:sz w:val="48"/>
          <w:szCs w:val="48"/>
        </w:rPr>
        <w:t>Deployment Diagram</w:t>
      </w:r>
    </w:p>
    <w:p w:rsidR="00712C43" w:rsidRPr="000F1E88" w:rsidRDefault="00712C43" w:rsidP="00712C43">
      <w:pPr>
        <w:spacing w:line="360" w:lineRule="auto"/>
        <w:rPr>
          <w:rFonts w:ascii="Bookman Old Style" w:hAnsi="Bookman Old Style" w:cs="Tahoma"/>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Deployment Diagram:</w:t>
      </w:r>
    </w:p>
    <w:p w:rsidR="00712C43" w:rsidRPr="000F1E88" w:rsidRDefault="00712C43" w:rsidP="00712C43">
      <w:pPr>
        <w:spacing w:line="360" w:lineRule="auto"/>
        <w:rPr>
          <w:rFonts w:ascii="Bookman Old Style" w:hAnsi="Bookman Old Style" w:cs="Tahoma"/>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Pr>
          <w:rFonts w:ascii="Bookman Old Style" w:hAnsi="Bookman Old Style" w:cs="Tahoma"/>
          <w:b/>
          <w:noProof/>
        </w:rPr>
        <w:lastRenderedPageBreak/>
        <w:drawing>
          <wp:inline distT="0" distB="0" distL="0" distR="0">
            <wp:extent cx="5676900" cy="630555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a:srcRect/>
                    <a:stretch>
                      <a:fillRect/>
                    </a:stretch>
                  </pic:blipFill>
                  <pic:spPr bwMode="auto">
                    <a:xfrm>
                      <a:off x="0" y="0"/>
                      <a:ext cx="5676900" cy="6305550"/>
                    </a:xfrm>
                    <a:prstGeom prst="rect">
                      <a:avLst/>
                    </a:prstGeom>
                    <a:noFill/>
                    <a:ln w="9525">
                      <a:noFill/>
                      <a:miter lim="800000"/>
                      <a:headEnd/>
                      <a:tailEnd/>
                    </a:ln>
                  </pic:spPr>
                </pic:pic>
              </a:graphicData>
            </a:graphic>
          </wp:inline>
        </w:drawing>
      </w:r>
    </w:p>
    <w:p w:rsidR="00826A2A" w:rsidRDefault="00826A2A"/>
    <w:sectPr w:rsidR="00826A2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20"/>
  <w:characterSpacingControl w:val="doNotCompress"/>
  <w:compat>
    <w:useFELayout/>
  </w:compat>
  <w:rsids>
    <w:rsidRoot w:val="00712C43"/>
    <w:rsid w:val="00712C43"/>
    <w:rsid w:val="00826A2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5">
    <w:name w:val="heading 5"/>
    <w:basedOn w:val="Normal"/>
    <w:next w:val="Normal"/>
    <w:link w:val="Heading5Char"/>
    <w:uiPriority w:val="9"/>
    <w:semiHidden/>
    <w:unhideWhenUsed/>
    <w:qFormat/>
    <w:rsid w:val="00712C43"/>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712C43"/>
    <w:rPr>
      <w:rFonts w:ascii="Calibri" w:eastAsia="Times New Roman" w:hAnsi="Calibri" w:cs="Times New Roman"/>
      <w:b/>
      <w:bCs/>
      <w:i/>
      <w:iCs/>
      <w:sz w:val="26"/>
      <w:szCs w:val="26"/>
    </w:rPr>
  </w:style>
  <w:style w:type="paragraph" w:customStyle="1" w:styleId="Default">
    <w:name w:val="Default"/>
    <w:rsid w:val="00712C43"/>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712C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712C43"/>
    <w:rPr>
      <w:rFonts w:ascii="Courier New" w:eastAsia="Times New Roman" w:hAnsi="Courier New" w:cs="Courier New"/>
      <w:sz w:val="24"/>
      <w:szCs w:val="24"/>
    </w:rPr>
  </w:style>
  <w:style w:type="character" w:customStyle="1" w:styleId="HTMLTypewriter2">
    <w:name w:val="HTML Typewriter2"/>
    <w:basedOn w:val="DefaultParagraphFont"/>
    <w:rsid w:val="00712C43"/>
    <w:rPr>
      <w:rFonts w:ascii="Courier New" w:eastAsia="Times New Roman" w:hAnsi="Courier New" w:cs="Courier New"/>
      <w:sz w:val="20"/>
      <w:szCs w:val="20"/>
    </w:rPr>
  </w:style>
  <w:style w:type="character" w:styleId="SubtleReference">
    <w:name w:val="Subtle Reference"/>
    <w:basedOn w:val="DefaultParagraphFont"/>
    <w:uiPriority w:val="31"/>
    <w:qFormat/>
    <w:rsid w:val="00712C43"/>
    <w:rPr>
      <w:smallCaps/>
      <w:color w:val="C0504D"/>
      <w:u w:val="single"/>
    </w:rPr>
  </w:style>
  <w:style w:type="paragraph" w:styleId="Caption">
    <w:name w:val="caption"/>
    <w:basedOn w:val="Normal"/>
    <w:qFormat/>
    <w:rsid w:val="00712C43"/>
    <w:pPr>
      <w:suppressLineNumbers/>
      <w:spacing w:before="120" w:after="120" w:line="240" w:lineRule="auto"/>
    </w:pPr>
    <w:rPr>
      <w:rFonts w:ascii="Times New Roman" w:eastAsia="Times New Roman" w:hAnsi="Times New Roman" w:cs="Tahoma"/>
      <w:i/>
      <w:iCs/>
      <w:sz w:val="24"/>
      <w:szCs w:val="24"/>
      <w:lang w:eastAsia="gu-IN" w:bidi="gu-IN"/>
    </w:rPr>
  </w:style>
  <w:style w:type="paragraph" w:styleId="BalloonText">
    <w:name w:val="Balloon Text"/>
    <w:basedOn w:val="Normal"/>
    <w:link w:val="BalloonTextChar"/>
    <w:uiPriority w:val="99"/>
    <w:semiHidden/>
    <w:unhideWhenUsed/>
    <w:rsid w:val="00712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2C4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30.emf"/><Relationship Id="rId54" Type="http://schemas.openxmlformats.org/officeDocument/2006/relationships/image" Target="media/image43.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image" Target="media/image47.jpe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61"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8.jpeg"/><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5.emf"/><Relationship Id="rId8" Type="http://schemas.openxmlformats.org/officeDocument/2006/relationships/oleObject" Target="embeddings/oleObject2.bin"/><Relationship Id="rId51" Type="http://schemas.openxmlformats.org/officeDocument/2006/relationships/image" Target="media/image40.e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4</Pages>
  <Words>1263</Words>
  <Characters>7201</Characters>
  <Application>Microsoft Office Word</Application>
  <DocSecurity>0</DocSecurity>
  <Lines>60</Lines>
  <Paragraphs>16</Paragraphs>
  <ScaleCrop>false</ScaleCrop>
  <Company>NIT</Company>
  <LinksUpToDate>false</LinksUpToDate>
  <CharactersWithSpaces>8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2</cp:revision>
  <dcterms:created xsi:type="dcterms:W3CDTF">2013-11-25T11:18:00Z</dcterms:created>
  <dcterms:modified xsi:type="dcterms:W3CDTF">2013-11-25T11:19:00Z</dcterms:modified>
</cp:coreProperties>
</file>